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5E7AC3C" wp14:editId="23C73B9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课堂管理</w:t>
      </w:r>
      <w:r w:rsidR="003A1B5A">
        <w:rPr>
          <w:rFonts w:hint="eastAsia"/>
        </w:rPr>
        <w:t>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754899">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754899">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754899">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754899"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754899"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754899"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围棋教学系统。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A9275D">
        <w:rPr>
          <w:rFonts w:hint="eastAsia"/>
        </w:rPr>
        <w:t>围棋教学系统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围棋教学系统内为每个用户维护了虚拟的账户，用户可对虚拟货币“棋子”进行充值可提现。虚拟货币支撑了围棋教学系统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0916C4" w:rsidP="00A2495E">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59D08C66" wp14:editId="30A7081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384615"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754899"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384616"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12EEF8F6" wp14:editId="74D1A039">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28FCA704" wp14:editId="7FA0051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围棋教学系统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w:t>
      </w:r>
      <w:r w:rsidR="003624AB">
        <w:rPr>
          <w:rFonts w:hint="eastAsia"/>
        </w:rPr>
        <w:t>，并重新利用互联网进行分配</w:t>
      </w:r>
      <w:r>
        <w:rPr>
          <w:rFonts w:hint="eastAsia"/>
        </w:rPr>
        <w:t>，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1F0996" w:rsidP="0053749E">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Pr>
          <w:rFonts w:hint="eastAsia"/>
        </w:rPr>
        <w:t>审核</w:t>
      </w:r>
      <w:r w:rsidR="009C3A5A">
        <w:rPr>
          <w:rFonts w:hint="eastAsia"/>
        </w:rPr>
        <w:t>通过</w:t>
      </w:r>
      <w:r>
        <w:rPr>
          <w:rFonts w:hint="eastAsia"/>
        </w:rPr>
        <w:t>后</w:t>
      </w:r>
      <w:r w:rsidR="00B91BBD">
        <w:rPr>
          <w:rFonts w:hint="eastAsia"/>
        </w:rPr>
        <w:t>升级成功。教师用户</w:t>
      </w:r>
      <w:r>
        <w:rPr>
          <w:rFonts w:hint="eastAsia"/>
        </w:rPr>
        <w:t>拥有创立学校</w:t>
      </w:r>
      <w:r w:rsidR="00B91BBD">
        <w:rPr>
          <w:rFonts w:hint="eastAsia"/>
        </w:rPr>
        <w:t>和开通课堂</w:t>
      </w:r>
      <w:r>
        <w:rPr>
          <w:rFonts w:hint="eastAsia"/>
        </w:rPr>
        <w:t>的资格</w:t>
      </w:r>
      <w:r w:rsidR="00D04065">
        <w:rPr>
          <w:rFonts w:hint="eastAsia"/>
        </w:rPr>
        <w:t>，</w:t>
      </w:r>
      <w:r w:rsidR="00B91BBD">
        <w:rPr>
          <w:rFonts w:hint="eastAsia"/>
        </w:rPr>
        <w:t>学校数量和课程数量不受限制，课堂应在对应学校名下，属于学校管理</w:t>
      </w:r>
      <w:r>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lastRenderedPageBreak/>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A64433" w:rsidP="00B91BBD">
      <w:pPr>
        <w:ind w:firstLine="480"/>
      </w:pPr>
      <w:r>
        <w:rPr>
          <w:rFonts w:hint="eastAsia"/>
        </w:rPr>
        <w:t>围棋教学系统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课堂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围棋教学系统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2517EE" w:rsidP="002517EE">
      <w:pPr>
        <w:pStyle w:val="2"/>
      </w:pPr>
      <w:bookmarkStart w:id="131" w:name="_Toc509261476"/>
      <w:r>
        <w:rPr>
          <w:rFonts w:hint="eastAsia"/>
        </w:rPr>
        <w:t>围棋教学系统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3812" w:rsidP="00D35622">
      <w:pPr>
        <w:pStyle w:val="3"/>
      </w:pPr>
      <w:bookmarkStart w:id="132" w:name="_Toc509261477"/>
      <w:r>
        <w:rPr>
          <w:rFonts w:hint="eastAsia"/>
        </w:rPr>
        <w:lastRenderedPageBreak/>
        <w:t>围棋教学系统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线上围棋教学系统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EC5056" w:rsidP="00ED0FC3">
      <w:pPr>
        <w:ind w:firstLine="480"/>
      </w:pPr>
      <w:r>
        <w:rPr>
          <w:rFonts w:hint="eastAsia"/>
        </w:rPr>
        <w:t>围棋教学系统的首要目的是提供给围棋学子一个学习围棋的环境。在系统中，</w:t>
      </w:r>
      <w:r w:rsidR="00B7478B">
        <w:rPr>
          <w:rFonts w:hint="eastAsia"/>
        </w:rPr>
        <w:t>使用者</w:t>
      </w:r>
      <w:r>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围棋教学系统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790666">
        <w:rPr>
          <w:rFonts w:hint="eastAsia"/>
        </w:rPr>
        <w:t>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473D4F" w:rsidP="009B5EC7">
      <w:pPr>
        <w:ind w:firstLineChars="0" w:firstLine="0"/>
        <w:jc w:val="center"/>
      </w:pPr>
      <w:r>
        <w:object w:dxaOrig="12691" w:dyaOrig="7970">
          <v:shape id="_x0000_i1027" type="#_x0000_t75" style="width:353pt;height:192.5pt" o:ole="">
            <v:imagedata r:id="rId57" o:title=""/>
          </v:shape>
          <o:OLEObject Type="Embed" ProgID="Visio.Drawing.15" ShapeID="_x0000_i1027" DrawAspect="Content" ObjectID="_1584384617"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线上围棋教学系统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围棋教学系统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48" type="#_x0000_t75" style="width:344pt;height:205.5pt" o:ole="">
            <v:imagedata r:id="rId59" o:title=""/>
          </v:shape>
          <o:OLEObject Type="Embed" ProgID="Visio.Drawing.15" ShapeID="_x0000_i1048" DrawAspect="Content" ObjectID="_1584384618"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围棋教学系统内部基本的虚拟货币功能。</w:t>
      </w:r>
      <w:r w:rsidR="002D0D19">
        <w:rPr>
          <w:rFonts w:hint="eastAsia"/>
        </w:rPr>
        <w:t>在此以用户充值为例，详细描述用户对虚拟账户充值过程中，应当如何操</w:t>
      </w:r>
      <w:r w:rsidR="002D0D19">
        <w:rPr>
          <w:rFonts w:hint="eastAsia"/>
        </w:rPr>
        <w:lastRenderedPageBreak/>
        <w:t>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790666">
        <w:rPr>
          <w:rFonts w:hint="eastAsia"/>
        </w:rPr>
        <w:t>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54" type="#_x0000_t75" style="width:421pt;height:211.5pt" o:ole="">
            <v:imagedata r:id="rId61" o:title=""/>
          </v:shape>
          <o:OLEObject Type="Embed" ProgID="Visio.Drawing.15" ShapeID="_x0000_i1054" DrawAspect="Content" ObjectID="_1584384619"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w:t>
      </w:r>
      <w:r w:rsidR="00F034F7">
        <w:rPr>
          <w:rFonts w:hint="eastAsia"/>
        </w:rPr>
        <w:t>之后系统</w:t>
      </w:r>
      <w:r w:rsidR="00F034F7">
        <w:rPr>
          <w:rFonts w:hint="eastAsia"/>
        </w:rPr>
        <w:t>会</w:t>
      </w:r>
      <w:r w:rsidR="00F034F7">
        <w:rPr>
          <w:rFonts w:hint="eastAsia"/>
        </w:rPr>
        <w:t>返回给教师用户一个推流地址，教师用户在指定时间段内使用</w:t>
      </w:r>
      <w:r w:rsidR="00F034F7">
        <w:rPr>
          <w:rFonts w:hint="eastAsia"/>
        </w:rPr>
        <w:t>OBS</w:t>
      </w:r>
      <w:r w:rsidR="00F034F7">
        <w:rPr>
          <w:rFonts w:hint="eastAsia"/>
        </w:rPr>
        <w:t>等软件将直播流推送到指定地址即可完成课堂直播。</w:t>
      </w:r>
      <w:r w:rsidR="00F034F7">
        <w:rPr>
          <w:rFonts w:hint="eastAsia"/>
        </w:rPr>
        <w:t>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围棋教学系统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50" type="#_x0000_t75" style="width:370.5pt;height:234.5pt" o:ole="">
            <v:imagedata r:id="rId63" o:title=""/>
          </v:shape>
          <o:OLEObject Type="Embed" ProgID="Visio.Drawing.15" ShapeID="_x0000_i1050" DrawAspect="Content" ObjectID="_1584384620"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w:t>
      </w:r>
      <w:r>
        <w:rPr>
          <w:rFonts w:hint="eastAsia"/>
        </w:rPr>
        <w:t>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课堂管理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rPr>
          <w:rFonts w:hint="eastAsia"/>
        </w:rPr>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52" type="#_x0000_t75" style="width:387.5pt;height:255.5pt" o:ole="">
            <v:imagedata r:id="rId65" o:title=""/>
          </v:shape>
          <o:OLEObject Type="Embed" ProgID="Visio.Drawing.15" ShapeID="_x0000_i1052" DrawAspect="Content" ObjectID="_1584384621"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w:t>
      </w:r>
      <w:r>
        <w:rPr>
          <w:rFonts w:hint="eastAsia"/>
        </w:rPr>
        <w:t>主要包括校园信息维护和课程信息维护两大部分</w:t>
      </w:r>
      <w:r>
        <w:rPr>
          <w:rFonts w:hint="eastAsia"/>
        </w:rPr>
        <w:t>，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课堂管理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w:t>
      </w:r>
      <w:r w:rsidR="00F034F7">
        <w:rPr>
          <w:rFonts w:hint="eastAsia"/>
        </w:rPr>
        <w:t>教师用户删除开设课程</w:t>
      </w:r>
      <w:r w:rsidR="00F034F7">
        <w:rPr>
          <w:rFonts w:hint="eastAsia"/>
        </w:rPr>
        <w:t>为例，描述教师用户与系统的互动性。如图</w:t>
      </w:r>
      <w:r w:rsidR="00F034F7">
        <w:rPr>
          <w:rFonts w:hint="eastAsia"/>
        </w:rPr>
        <w:t>3-3</w:t>
      </w:r>
      <w:r w:rsidR="00F034F7">
        <w:rPr>
          <w:rFonts w:hint="eastAsia"/>
        </w:rPr>
        <w:t>为</w:t>
      </w:r>
      <w:r w:rsidR="00F034F7">
        <w:rPr>
          <w:rFonts w:hint="eastAsia"/>
        </w:rPr>
        <w:t>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934E03" w:rsidP="00934E03">
      <w:pPr>
        <w:pStyle w:val="3"/>
      </w:pPr>
      <w:r>
        <w:rPr>
          <w:rFonts w:hint="eastAsia"/>
        </w:rPr>
        <w:t>围棋教学系统的结构模型</w:t>
      </w:r>
    </w:p>
    <w:p w:rsidR="006E2AE2" w:rsidRDefault="009B06F0" w:rsidP="006E2AE2">
      <w:pPr>
        <w:ind w:firstLine="480"/>
        <w:rPr>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Pr="00A9133B"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数据类</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A9133B">
        <w:rPr>
          <w:rFonts w:hint="eastAsia"/>
          <w:color w:val="000000"/>
        </w:rPr>
        <w:t>dengfan</w:t>
      </w:r>
      <w:r w:rsidR="00A9133B">
        <w:rPr>
          <w:rFonts w:hint="eastAsia"/>
          <w:color w:val="000000"/>
        </w:rPr>
        <w:t>方法，实现了数据的存储与查询。</w:t>
      </w:r>
    </w:p>
    <w:p w:rsidR="007E4A1B" w:rsidRDefault="000553D7" w:rsidP="00CB40C5">
      <w:pPr>
        <w:ind w:firstLineChars="0" w:firstLine="0"/>
      </w:pPr>
      <w:r>
        <w:object w:dxaOrig="19961" w:dyaOrig="15911">
          <v:shape id="_x0000_i1056" type="#_x0000_t75" style="width:445pt;height:355pt" o:ole="">
            <v:imagedata r:id="rId67" o:title=""/>
          </v:shape>
          <o:OLEObject Type="Embed" ProgID="Visio.Drawing.15" ShapeID="_x0000_i1056" DrawAspect="Content" ObjectID="_1584384622" r:id="rId68"/>
        </w:object>
      </w:r>
      <w:bookmarkStart w:id="133" w:name="_GoBack"/>
      <w:bookmarkEnd w:id="133"/>
    </w:p>
    <w:p w:rsidR="00CB40C5" w:rsidRDefault="00CB40C5" w:rsidP="00CB40C5">
      <w:pPr>
        <w:ind w:firstLineChars="0" w:firstLine="0"/>
        <w:jc w:val="center"/>
        <w:rPr>
          <w:sz w:val="21"/>
        </w:rPr>
      </w:pPr>
      <w:r w:rsidRPr="007F70C8">
        <w:rPr>
          <w:rFonts w:hint="eastAsia"/>
          <w:sz w:val="21"/>
        </w:rPr>
        <w:t>图</w:t>
      </w:r>
      <w:r w:rsidRPr="007F70C8">
        <w:rPr>
          <w:rFonts w:hint="eastAsia"/>
          <w:sz w:val="21"/>
        </w:rPr>
        <w:t>3-3</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Pr>
          <w:rFonts w:hint="eastAsia"/>
        </w:rPr>
        <w:t>get</w:t>
      </w:r>
      <w:r>
        <w:rPr>
          <w:rFonts w:hint="eastAsia"/>
        </w:rPr>
        <w:t>方法的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是</w:t>
      </w:r>
      <w:r w:rsidR="00A9133B">
        <w:rPr>
          <w:rFonts w:hint="eastAsia"/>
        </w:rPr>
        <w:t>系统两类主要用户的基类，其中包含了用户的昵称，登陆密码，邮箱等基本信息，其实现了用户基本的充值、花费与提现功能。</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教师用户在升级之时还需要补充相关的围棋教学证明，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p>
    <w:p w:rsidR="00CA49D0" w:rsidRDefault="00CA49D0" w:rsidP="00CA49D0">
      <w:pPr>
        <w:ind w:firstLine="480"/>
      </w:pPr>
      <w:r>
        <w:rPr>
          <w:rFonts w:hint="eastAsia"/>
        </w:rPr>
        <w:t>7</w:t>
      </w:r>
      <w:r>
        <w:rPr>
          <w:rFonts w:hint="eastAsia"/>
        </w:rPr>
        <w:t>）</w:t>
      </w:r>
      <w:bookmarkStart w:id="134" w:name="_Toc370894905"/>
      <w:bookmarkStart w:id="135" w:name="_Toc509261478"/>
      <w:r>
        <w:rPr>
          <w:rFonts w:hint="eastAsia"/>
        </w:rPr>
        <w:t>Classroom</w:t>
      </w:r>
      <w:r>
        <w:rPr>
          <w:rFonts w:hint="eastAsia"/>
        </w:rPr>
        <w:t>直接继承自</w:t>
      </w:r>
      <w:r>
        <w:rPr>
          <w:rFonts w:hint="eastAsia"/>
        </w:rPr>
        <w:t>Model</w:t>
      </w:r>
      <w:r>
        <w:rPr>
          <w:rFonts w:hint="eastAsia"/>
        </w:rPr>
        <w:t>类，其中属性均为课堂基本信息，例如课堂简称，</w:t>
      </w:r>
      <w:r>
        <w:rPr>
          <w:rFonts w:hint="eastAsia"/>
        </w:rPr>
        <w:lastRenderedPageBreak/>
        <w:t>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p>
    <w:p w:rsidR="00CA49D0" w:rsidRDefault="00CA49D0" w:rsidP="00CA49D0">
      <w:pPr>
        <w:ind w:firstLine="480"/>
      </w:pPr>
      <w:r>
        <w:rPr>
          <w:rFonts w:hint="eastAsia"/>
        </w:rPr>
        <w:t>8</w:t>
      </w:r>
      <w:r>
        <w:rPr>
          <w:rFonts w:hint="eastAsia"/>
        </w:rPr>
        <w:t>）</w:t>
      </w:r>
      <w:r>
        <w:rPr>
          <w:rFonts w:hint="eastAsia"/>
        </w:rPr>
        <w:t>UpdateinfoView</w:t>
      </w:r>
      <w:r>
        <w:rPr>
          <w:rFonts w:hint="eastAsia"/>
        </w:rPr>
        <w:t>继承自</w:t>
      </w:r>
      <w:r>
        <w:rPr>
          <w:rFonts w:hint="eastAsia"/>
        </w:rPr>
        <w:t>View</w:t>
      </w:r>
      <w:r>
        <w:rPr>
          <w:rFonts w:hint="eastAsia"/>
        </w:rPr>
        <w:t>类，接受到用户更新信息的请求后，由</w:t>
      </w:r>
      <w:r>
        <w:rPr>
          <w:rFonts w:hint="eastAsia"/>
        </w:rPr>
        <w:t>post</w:t>
      </w:r>
      <w:r>
        <w:rPr>
          <w:rFonts w:hint="eastAsia"/>
        </w:rPr>
        <w:t>方法调用</w:t>
      </w:r>
      <w:r>
        <w:rPr>
          <w:rFonts w:hint="eastAsia"/>
        </w:rPr>
        <w:t>updateinfo</w:t>
      </w:r>
      <w:r>
        <w:t>()</w:t>
      </w:r>
      <w:r>
        <w:rPr>
          <w:rFonts w:hint="eastAsia"/>
        </w:rPr>
        <w:t>函数，传递用户更新的消息字段，存入数据库中完成信息更新，</w:t>
      </w:r>
      <w:r>
        <w:rPr>
          <w:rFonts w:hint="eastAsia"/>
        </w:rPr>
        <w:t>UpdateinfoView</w:t>
      </w:r>
      <w:r>
        <w:rPr>
          <w:rFonts w:hint="eastAsia"/>
        </w:rPr>
        <w:t>依赖</w:t>
      </w:r>
      <w:r>
        <w:rPr>
          <w:rFonts w:hint="eastAsia"/>
        </w:rPr>
        <w:t>Ustudent</w:t>
      </w:r>
      <w:r>
        <w:rPr>
          <w:rFonts w:hint="eastAsia"/>
        </w:rPr>
        <w:t>类和</w:t>
      </w:r>
      <w:r>
        <w:rPr>
          <w:rFonts w:hint="eastAsia"/>
        </w:rPr>
        <w:t>Uteacher</w:t>
      </w:r>
      <w:r>
        <w:rPr>
          <w:rFonts w:hint="eastAsia"/>
        </w:rPr>
        <w:t>类。</w:t>
      </w:r>
    </w:p>
    <w:p w:rsidR="005230AB" w:rsidRDefault="00CA49D0" w:rsidP="00CA49D0">
      <w:pPr>
        <w:ind w:firstLine="480"/>
      </w:pPr>
      <w:r>
        <w:rPr>
          <w:rFonts w:hint="eastAsia"/>
        </w:rPr>
        <w:t>9</w:t>
      </w:r>
      <w:r>
        <w:rPr>
          <w:rFonts w:hint="eastAsia"/>
        </w:rPr>
        <w:t>）</w:t>
      </w:r>
      <w:r w:rsidR="00211736">
        <w:rPr>
          <w:rFonts w:hint="eastAsia"/>
        </w:rPr>
        <w:t>H</w:t>
      </w:r>
      <w:r w:rsidR="00211736">
        <w:t>lsRoom</w:t>
      </w:r>
      <w:r>
        <w:rPr>
          <w:rFonts w:hint="eastAsia"/>
        </w:rPr>
        <w:t>View</w:t>
      </w:r>
      <w:r>
        <w:rPr>
          <w:rFonts w:hint="eastAsia"/>
        </w:rPr>
        <w:t>继承自</w:t>
      </w:r>
      <w:r>
        <w:rPr>
          <w:rFonts w:hint="eastAsia"/>
        </w:rPr>
        <w:t>View</w:t>
      </w:r>
      <w:r>
        <w:rPr>
          <w:rFonts w:hint="eastAsia"/>
        </w:rPr>
        <w:t>类，接受到的请求后，由</w:t>
      </w:r>
      <w:r w:rsidR="005230AB">
        <w:rPr>
          <w:rFonts w:hint="eastAsia"/>
        </w:rPr>
        <w:t>get</w:t>
      </w:r>
      <w:r w:rsidR="005230AB">
        <w:rPr>
          <w:rFonts w:hint="eastAsia"/>
        </w:rPr>
        <w:t>方法反回课堂直播页面，通过</w:t>
      </w:r>
      <w:r w:rsidR="005230AB">
        <w:rPr>
          <w:rFonts w:hint="eastAsia"/>
        </w:rPr>
        <w:t>get</w:t>
      </w:r>
      <w:r w:rsidR="005230AB">
        <w:t>rtmpaddr()</w:t>
      </w:r>
      <w:r w:rsidR="005230AB">
        <w:rPr>
          <w:rFonts w:hint="eastAsia"/>
        </w:rPr>
        <w:t>方法获取对应课堂的直播流，</w:t>
      </w:r>
      <w:r w:rsidR="005230AB">
        <w:t>实时</w:t>
      </w:r>
      <w:r w:rsidR="005230AB">
        <w:rPr>
          <w:rFonts w:hint="eastAsia"/>
        </w:rPr>
        <w:t>观看教师的围棋教学，</w:t>
      </w:r>
      <w:r w:rsidR="005230AB">
        <w:t>handleWebsocket()</w:t>
      </w:r>
      <w:r w:rsidR="005230AB">
        <w:rPr>
          <w:rFonts w:hint="eastAsia"/>
        </w:rPr>
        <w:t>方法实例化</w:t>
      </w:r>
      <w:r w:rsidR="005230AB">
        <w:rPr>
          <w:rFonts w:hint="eastAsia"/>
        </w:rPr>
        <w:t>R</w:t>
      </w:r>
      <w:r w:rsidR="005230AB">
        <w:t>edisHelper</w:t>
      </w:r>
      <w:r w:rsidR="005230AB">
        <w:rPr>
          <w:rFonts w:hint="eastAsia"/>
        </w:rPr>
        <w:t>类对象，</w:t>
      </w:r>
      <w:r w:rsidR="005230AB">
        <w:t>参与</w:t>
      </w:r>
      <w:r w:rsidR="005230AB">
        <w:rPr>
          <w:rFonts w:hint="eastAsia"/>
        </w:rPr>
        <w:t>R</w:t>
      </w:r>
      <w:r w:rsidR="005230AB">
        <w:t>edis</w:t>
      </w:r>
      <w:r w:rsidR="005230AB">
        <w:rPr>
          <w:rFonts w:hint="eastAsia"/>
        </w:rPr>
        <w:t>的消息订阅与发布，负责课堂上的交流互动。</w:t>
      </w:r>
    </w:p>
    <w:p w:rsidR="00CA49D0" w:rsidRDefault="00CA49D0" w:rsidP="00CA49D0">
      <w:pPr>
        <w:ind w:firstLine="480"/>
      </w:pPr>
      <w:r>
        <w:rPr>
          <w:rFonts w:hint="eastAsia"/>
        </w:rPr>
        <w:t>10</w:t>
      </w:r>
      <w:r>
        <w:rPr>
          <w:rFonts w:hint="eastAsia"/>
        </w:rPr>
        <w:t>）</w:t>
      </w:r>
      <w:r w:rsidR="005230AB">
        <w:t>RedisHelper</w:t>
      </w:r>
      <w:r w:rsidR="005230AB">
        <w:rPr>
          <w:rFonts w:hint="eastAsia"/>
        </w:rPr>
        <w:t>属于工具类，</w:t>
      </w:r>
      <w:r w:rsidR="005230AB">
        <w:t>其内部</w:t>
      </w:r>
      <w:r w:rsidR="005230AB">
        <w:rPr>
          <w:rFonts w:hint="eastAsia"/>
        </w:rPr>
        <w:t>实现了</w:t>
      </w:r>
      <w:r w:rsidR="005230AB">
        <w:rPr>
          <w:rFonts w:hint="eastAsia"/>
        </w:rPr>
        <w:t>python</w:t>
      </w:r>
      <w:r w:rsidR="005230AB">
        <w:rPr>
          <w:rFonts w:hint="eastAsia"/>
        </w:rPr>
        <w:t>与</w:t>
      </w:r>
      <w:r w:rsidR="005230AB">
        <w:rPr>
          <w:rFonts w:hint="eastAsia"/>
        </w:rPr>
        <w:t>redis</w:t>
      </w:r>
      <w:r w:rsidR="005230AB">
        <w:rPr>
          <w:rFonts w:hint="eastAsia"/>
        </w:rPr>
        <w:t>交互的接口，通过</w:t>
      </w:r>
      <w:r w:rsidR="005230AB">
        <w:rPr>
          <w:rFonts w:hint="eastAsia"/>
        </w:rPr>
        <w:t>subscribe</w:t>
      </w:r>
      <w:r w:rsidR="005230AB">
        <w:t>()</w:t>
      </w:r>
      <w:r w:rsidR="005230AB">
        <w:rPr>
          <w:rFonts w:hint="eastAsia"/>
        </w:rPr>
        <w:t>方法订阅消息，</w:t>
      </w:r>
      <w:r w:rsidR="005230AB">
        <w:t>订阅</w:t>
      </w:r>
      <w:r w:rsidR="005230AB">
        <w:rPr>
          <w:rFonts w:hint="eastAsia"/>
        </w:rPr>
        <w:t>频道</w:t>
      </w:r>
      <w:r w:rsidR="005230AB">
        <w:rPr>
          <w:rFonts w:hint="eastAsia"/>
        </w:rPr>
        <w:t>H</w:t>
      </w:r>
      <w:r w:rsidR="005230AB">
        <w:t>lsRoomView</w:t>
      </w:r>
      <w:r w:rsidR="005230AB">
        <w:rPr>
          <w:rFonts w:hint="eastAsia"/>
        </w:rPr>
        <w:t>在实例化时传送进来，</w:t>
      </w:r>
      <w:r w:rsidR="005230AB">
        <w:t>publish</w:t>
      </w:r>
      <w:r w:rsidR="005230AB">
        <w:rPr>
          <w:rFonts w:hint="eastAsia"/>
        </w:rPr>
        <w:t>()</w:t>
      </w:r>
      <w:r w:rsidR="005230AB">
        <w:rPr>
          <w:rFonts w:hint="eastAsia"/>
        </w:rPr>
        <w:t>方法参与消息发布。</w:t>
      </w:r>
    </w:p>
    <w:p w:rsidR="00CA49D0" w:rsidRDefault="00CA49D0" w:rsidP="00CA49D0">
      <w:pPr>
        <w:ind w:firstLine="480"/>
      </w:pPr>
      <w:r>
        <w:rPr>
          <w:rFonts w:hint="eastAsia"/>
        </w:rPr>
        <w:t>11</w:t>
      </w:r>
      <w:r>
        <w:rPr>
          <w:rFonts w:hint="eastAsia"/>
        </w:rPr>
        <w:t>）</w:t>
      </w:r>
      <w:r w:rsidR="005230AB">
        <w:rPr>
          <w:rFonts w:hint="eastAsia"/>
        </w:rPr>
        <w:t>A</w:t>
      </w:r>
      <w:r w:rsidR="005230AB">
        <w:t>ddCampus</w:t>
      </w:r>
      <w:r>
        <w:rPr>
          <w:rFonts w:hint="eastAsia"/>
        </w:rPr>
        <w:t>View</w:t>
      </w:r>
      <w:r>
        <w:rPr>
          <w:rFonts w:hint="eastAsia"/>
        </w:rPr>
        <w:t>继承自</w:t>
      </w:r>
      <w:r>
        <w:rPr>
          <w:rFonts w:hint="eastAsia"/>
        </w:rPr>
        <w:t>View</w:t>
      </w:r>
      <w:r>
        <w:rPr>
          <w:rFonts w:hint="eastAsia"/>
        </w:rPr>
        <w:t>类，</w:t>
      </w:r>
      <w:r w:rsidR="005230AB">
        <w:rPr>
          <w:rFonts w:hint="eastAsia"/>
        </w:rPr>
        <w:t>教师用户发送创建学校的</w:t>
      </w:r>
      <w:r>
        <w:rPr>
          <w:rFonts w:hint="eastAsia"/>
        </w:rPr>
        <w:t>请求后，由</w:t>
      </w:r>
      <w:r>
        <w:rPr>
          <w:rFonts w:hint="eastAsia"/>
        </w:rPr>
        <w:t>post</w:t>
      </w:r>
      <w:r>
        <w:rPr>
          <w:rFonts w:hint="eastAsia"/>
        </w:rPr>
        <w:t>方法调用</w:t>
      </w:r>
      <w:r w:rsidR="005230AB">
        <w:t>add_campus</w:t>
      </w:r>
      <w:r>
        <w:t>()</w:t>
      </w:r>
      <w:r>
        <w:rPr>
          <w:rFonts w:hint="eastAsia"/>
        </w:rPr>
        <w:t>函数，传递</w:t>
      </w:r>
      <w:r w:rsidR="005230AB">
        <w:rPr>
          <w:rFonts w:hint="eastAsia"/>
        </w:rPr>
        <w:t>新建校园</w:t>
      </w:r>
      <w:r>
        <w:rPr>
          <w:rFonts w:hint="eastAsia"/>
        </w:rPr>
        <w:t>的消息字段，存入数据库中完成信息更新</w:t>
      </w:r>
      <w:r w:rsidR="005230AB">
        <w:rPr>
          <w:rFonts w:hint="eastAsia"/>
        </w:rPr>
        <w:t>。</w:t>
      </w:r>
      <w:r w:rsidR="005230AB">
        <w:rPr>
          <w:rFonts w:hint="eastAsia"/>
        </w:rPr>
        <w:t>A</w:t>
      </w:r>
      <w:r w:rsidR="005230AB">
        <w:t>ddCampus</w:t>
      </w:r>
      <w:r w:rsidR="005230AB">
        <w:rPr>
          <w:rFonts w:hint="eastAsia"/>
        </w:rPr>
        <w:t>View</w:t>
      </w:r>
      <w:r>
        <w:rPr>
          <w:rFonts w:hint="eastAsia"/>
        </w:rPr>
        <w:t>依赖</w:t>
      </w:r>
      <w:r w:rsidR="005230AB">
        <w:t>Campus</w:t>
      </w:r>
      <w:r>
        <w:rPr>
          <w:rFonts w:hint="eastAsia"/>
        </w:rPr>
        <w:t>类和</w:t>
      </w:r>
      <w:r>
        <w:rPr>
          <w:rFonts w:hint="eastAsia"/>
        </w:rPr>
        <w:t>Uteacher</w:t>
      </w:r>
      <w:r>
        <w:rPr>
          <w:rFonts w:hint="eastAsia"/>
        </w:rPr>
        <w:t>类。</w:t>
      </w:r>
    </w:p>
    <w:p w:rsidR="00CA49D0" w:rsidRDefault="00CA49D0" w:rsidP="00CA49D0">
      <w:pPr>
        <w:ind w:firstLine="480"/>
      </w:pPr>
      <w:r>
        <w:rPr>
          <w:rFonts w:hint="eastAsia"/>
        </w:rPr>
        <w:t>12</w:t>
      </w:r>
      <w:r>
        <w:rPr>
          <w:rFonts w:hint="eastAsia"/>
        </w:rPr>
        <w:t>）</w:t>
      </w:r>
      <w:r w:rsidR="005230AB">
        <w:t>BuyClassView</w:t>
      </w:r>
      <w:r>
        <w:rPr>
          <w:rFonts w:hint="eastAsia"/>
        </w:rPr>
        <w:t>继承自</w:t>
      </w:r>
      <w:r>
        <w:rPr>
          <w:rFonts w:hint="eastAsia"/>
        </w:rPr>
        <w:t>View</w:t>
      </w:r>
      <w:r>
        <w:rPr>
          <w:rFonts w:hint="eastAsia"/>
        </w:rPr>
        <w:t>类，接受到用户</w:t>
      </w:r>
      <w:r w:rsidR="005230AB">
        <w:rPr>
          <w:rFonts w:hint="eastAsia"/>
        </w:rPr>
        <w:t>购买课程</w:t>
      </w:r>
      <w:r>
        <w:rPr>
          <w:rFonts w:hint="eastAsia"/>
        </w:rPr>
        <w:t>的请求后，由</w:t>
      </w:r>
      <w:r w:rsidR="005230AB">
        <w:t>post</w:t>
      </w:r>
      <w:r>
        <w:rPr>
          <w:rFonts w:hint="eastAsia"/>
        </w:rPr>
        <w:t>方法调用</w:t>
      </w:r>
      <w:r w:rsidR="00282FB0">
        <w:t>add_Class</w:t>
      </w:r>
      <w:r>
        <w:t>()</w:t>
      </w:r>
      <w:r>
        <w:rPr>
          <w:rFonts w:hint="eastAsia"/>
        </w:rPr>
        <w:t>函数，</w:t>
      </w:r>
      <w:r w:rsidR="00282FB0">
        <w:rPr>
          <w:rFonts w:hint="eastAsia"/>
        </w:rPr>
        <w:t>完成对应课堂费用的扣除，</w:t>
      </w:r>
      <w:r w:rsidR="0037784C">
        <w:rPr>
          <w:rFonts w:hint="eastAsia"/>
        </w:rPr>
        <w:t>教师账户余额的增多以及学生课程表的更新。</w:t>
      </w:r>
      <w:r w:rsidR="0037784C">
        <w:t>BuyClassView</w:t>
      </w:r>
      <w:r>
        <w:rPr>
          <w:rFonts w:hint="eastAsia"/>
        </w:rPr>
        <w:t>依赖</w:t>
      </w:r>
      <w:r>
        <w:rPr>
          <w:rFonts w:hint="eastAsia"/>
        </w:rPr>
        <w:t>Ustudent</w:t>
      </w:r>
      <w:r w:rsidR="0037784C">
        <w:rPr>
          <w:rFonts w:hint="eastAsia"/>
        </w:rPr>
        <w:t>类，</w:t>
      </w:r>
      <w:r>
        <w:rPr>
          <w:rFonts w:hint="eastAsia"/>
        </w:rPr>
        <w:t>Uteacher</w:t>
      </w:r>
      <w:r>
        <w:rPr>
          <w:rFonts w:hint="eastAsia"/>
        </w:rPr>
        <w:t>类</w:t>
      </w:r>
      <w:r w:rsidR="0037784C">
        <w:rPr>
          <w:rFonts w:hint="eastAsia"/>
        </w:rPr>
        <w:t>，</w:t>
      </w:r>
      <w:r w:rsidR="0037784C">
        <w:rPr>
          <w:rFonts w:hint="eastAsia"/>
        </w:rPr>
        <w:t>Campus</w:t>
      </w:r>
      <w:r w:rsidR="0037784C">
        <w:rPr>
          <w:rFonts w:hint="eastAsia"/>
        </w:rPr>
        <w:t>类以及</w:t>
      </w:r>
      <w:r w:rsidR="0037784C">
        <w:rPr>
          <w:rFonts w:hint="eastAsia"/>
        </w:rPr>
        <w:t>Classroom</w:t>
      </w:r>
      <w:r w:rsidR="0037784C">
        <w:rPr>
          <w:rFonts w:hint="eastAsia"/>
        </w:rPr>
        <w:t>类</w:t>
      </w:r>
      <w:r>
        <w:rPr>
          <w:rFonts w:hint="eastAsia"/>
        </w:rPr>
        <w:t>。</w:t>
      </w:r>
    </w:p>
    <w:p w:rsidR="00ED2299" w:rsidRDefault="00790666" w:rsidP="00CA49D0">
      <w:pPr>
        <w:pStyle w:val="3"/>
      </w:pPr>
      <w:r>
        <w:rPr>
          <w:rFonts w:hint="eastAsia"/>
        </w:rPr>
        <w:t>围棋教学系统</w:t>
      </w:r>
      <w:r w:rsidR="00ED2299">
        <w:rPr>
          <w:rFonts w:hint="eastAsia"/>
        </w:rPr>
        <w:t>的行为模型</w:t>
      </w:r>
      <w:bookmarkEnd w:id="134"/>
      <w:bookmarkEnd w:id="135"/>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w:t>
      </w:r>
      <w:r w:rsidR="00887256">
        <w:rPr>
          <w:rFonts w:hint="eastAsia"/>
        </w:rPr>
        <w:t>基本信息与虚拟账户</w:t>
      </w:r>
      <w:r>
        <w:rPr>
          <w:rFonts w:hint="eastAsia"/>
        </w:rPr>
        <w:t>、在线课堂学习、</w:t>
      </w:r>
      <w:r w:rsidR="00887256">
        <w:rPr>
          <w:rFonts w:hint="eastAsia"/>
        </w:rPr>
        <w:t>创办学校与开设课堂</w:t>
      </w:r>
      <w:r>
        <w:rPr>
          <w:rFonts w:hint="eastAsia"/>
        </w:rPr>
        <w:t>和课程管理四个功能模块，下面分别具体描述这些功能的行为模型。</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F56908" w:rsidP="00F56908">
      <w:pPr>
        <w:ind w:firstLine="480"/>
      </w:pPr>
      <w:r>
        <w:rPr>
          <w:rFonts w:hint="eastAsia"/>
        </w:rPr>
        <w:t>在用户账户充值活动图中，操作对象包括学生用户和教师用户。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p>
    <w:p w:rsidR="00F56908" w:rsidRPr="00F56908" w:rsidRDefault="00F56908" w:rsidP="00782BA6">
      <w:pPr>
        <w:ind w:firstLine="480"/>
      </w:pPr>
    </w:p>
    <w:p w:rsidR="0073277D" w:rsidRDefault="00473D4F" w:rsidP="002E7A1E">
      <w:pPr>
        <w:ind w:firstLineChars="0" w:firstLine="0"/>
        <w:jc w:val="center"/>
      </w:pPr>
      <w:r>
        <w:object w:dxaOrig="20840" w:dyaOrig="22231">
          <v:shape id="_x0000_i1033" type="#_x0000_t75" style="width:361.5pt;height:347pt" o:ole="">
            <v:imagedata r:id="rId69" o:title=""/>
          </v:shape>
          <o:OLEObject Type="Embed" ProgID="Visio.Drawing.15" ShapeID="_x0000_i1033" DrawAspect="Content" ObjectID="_1584384623"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00545914"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sidR="00545914">
        <w:rPr>
          <w:rFonts w:hint="eastAsia"/>
        </w:rPr>
        <w:t>图</w:t>
      </w:r>
      <w:r w:rsidR="00545914">
        <w:rPr>
          <w:rFonts w:hint="eastAsia"/>
        </w:rPr>
        <w:t>3-8</w:t>
      </w:r>
      <w:r w:rsidR="00545914">
        <w:rPr>
          <w:rFonts w:hint="eastAsia"/>
        </w:rPr>
        <w:t>为</w:t>
      </w:r>
      <w:r w:rsidR="00EA37CE">
        <w:rPr>
          <w:rFonts w:hint="eastAsia"/>
        </w:rPr>
        <w:t>教师用户</w:t>
      </w:r>
      <w:r w:rsidR="007253C9">
        <w:rPr>
          <w:rFonts w:hint="eastAsia"/>
        </w:rPr>
        <w:t>创建学校</w:t>
      </w:r>
      <w:r w:rsidR="00545914">
        <w:rPr>
          <w:rFonts w:hint="eastAsia"/>
        </w:rPr>
        <w:t>活动图。</w:t>
      </w:r>
    </w:p>
    <w:p w:rsidR="007F60C8" w:rsidRDefault="00473D4F" w:rsidP="00AE3582">
      <w:pPr>
        <w:ind w:firstLineChars="0" w:firstLine="0"/>
        <w:jc w:val="center"/>
      </w:pPr>
      <w:r>
        <w:object w:dxaOrig="10630" w:dyaOrig="17451">
          <v:shape id="_x0000_i1034" type="#_x0000_t75" style="width:342.5pt;height:461.5pt" o:ole="">
            <v:imagedata r:id="rId71" o:title=""/>
          </v:shape>
          <o:OLEObject Type="Embed" ProgID="Visio.Drawing.15" ShapeID="_x0000_i1034" DrawAspect="Content" ObjectID="_1584384624" r:id="rId72"/>
        </w:object>
      </w:r>
    </w:p>
    <w:p w:rsidR="007F60C8" w:rsidRPr="005F1A5B" w:rsidRDefault="007F60C8" w:rsidP="007F60C8">
      <w:pPr>
        <w:ind w:firstLine="420"/>
        <w:jc w:val="center"/>
        <w:rPr>
          <w:sz w:val="21"/>
        </w:rPr>
      </w:pPr>
      <w:r w:rsidRPr="005F1A5B">
        <w:rPr>
          <w:rFonts w:hint="eastAsia"/>
          <w:sz w:val="21"/>
        </w:rPr>
        <w:t>图</w:t>
      </w:r>
      <w:r w:rsidRPr="005F1A5B">
        <w:rPr>
          <w:rFonts w:hint="eastAsia"/>
          <w:sz w:val="21"/>
        </w:rPr>
        <w:t xml:space="preserve">3-9 </w:t>
      </w:r>
      <w:r w:rsidR="00CD4786">
        <w:rPr>
          <w:rFonts w:hint="eastAsia"/>
          <w:sz w:val="21"/>
        </w:rPr>
        <w:t>开设新课堂</w:t>
      </w:r>
      <w:r w:rsidRPr="005F1A5B">
        <w:rPr>
          <w:rFonts w:hint="eastAsia"/>
          <w:sz w:val="21"/>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和参与课堂的教学式学习。参与课堂式学习过程中，用户需要采用观看直播的形式，在此以观看直播为例描述</w:t>
      </w:r>
      <w:r>
        <w:rPr>
          <w:rFonts w:hint="eastAsia"/>
        </w:rPr>
        <w:t>学习资源与参与课堂</w:t>
      </w:r>
      <w:r w:rsidRPr="00A2764B">
        <w:rPr>
          <w:rFonts w:hint="eastAsia"/>
        </w:rPr>
        <w:t>的行为模型，</w:t>
      </w:r>
      <w:r>
        <w:rPr>
          <w:rFonts w:hint="eastAsia"/>
        </w:rPr>
        <w:t>图</w:t>
      </w:r>
      <w:r>
        <w:rPr>
          <w:rFonts w:hint="eastAsia"/>
        </w:rPr>
        <w:t>3-8</w:t>
      </w:r>
      <w:r>
        <w:rPr>
          <w:rFonts w:hint="eastAsia"/>
        </w:rPr>
        <w:t>为观看直播学习活动图。</w:t>
      </w:r>
    </w:p>
    <w:p w:rsidR="00F8747E" w:rsidRDefault="00F8747E" w:rsidP="00F8747E">
      <w:pPr>
        <w:ind w:firstLine="480"/>
      </w:pPr>
      <w:r>
        <w:rPr>
          <w:rFonts w:hint="eastAsia"/>
        </w:rPr>
        <w:t>观看直播学习活动图中，操作对象包括学生用户和教师用户。整个操作活动的具</w:t>
      </w:r>
      <w:r>
        <w:rPr>
          <w:rFonts w:hint="eastAsia"/>
        </w:rPr>
        <w:lastRenderedPageBreak/>
        <w:t>体流程如下：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器拉流，直播流由学校邀请的教师通过</w:t>
      </w:r>
      <w:r>
        <w:rPr>
          <w:rFonts w:hint="eastAsia"/>
        </w:rPr>
        <w:t>O</w:t>
      </w:r>
      <w:r>
        <w:t>BS</w:t>
      </w:r>
      <w:r>
        <w:rPr>
          <w:rFonts w:hint="eastAsia"/>
        </w:rPr>
        <w:t>等软件采集摄像头等信息推流到流媒体服务器，至此用户可以观看到围棋的直播教学环节。</w:t>
      </w:r>
    </w:p>
    <w:p w:rsidR="00F8747E" w:rsidRDefault="00473D4F" w:rsidP="00E0527E">
      <w:pPr>
        <w:ind w:firstLineChars="0" w:firstLine="0"/>
        <w:jc w:val="center"/>
      </w:pPr>
      <w:r>
        <w:object w:dxaOrig="16811" w:dyaOrig="22211">
          <v:shape id="_x0000_i1035" type="#_x0000_t75" style="width:418.5pt;height:486.5pt" o:ole="">
            <v:imagedata r:id="rId73" o:title=""/>
          </v:shape>
          <o:OLEObject Type="Embed" ProgID="Visio.Drawing.15" ShapeID="_x0000_i1035" DrawAspect="Content" ObjectID="_1584384625" r:id="rId74"/>
        </w:object>
      </w:r>
    </w:p>
    <w:p w:rsidR="00F8747E" w:rsidRPr="00170FF8" w:rsidRDefault="00F8747E" w:rsidP="00F8747E">
      <w:pPr>
        <w:ind w:firstLine="420"/>
        <w:jc w:val="center"/>
        <w:rPr>
          <w:sz w:val="21"/>
        </w:rPr>
      </w:pPr>
      <w:r w:rsidRPr="00170FF8">
        <w:rPr>
          <w:rFonts w:hint="eastAsia"/>
          <w:sz w:val="21"/>
        </w:rPr>
        <w:t>图</w:t>
      </w:r>
      <w:r w:rsidRPr="00170FF8">
        <w:rPr>
          <w:rFonts w:hint="eastAsia"/>
          <w:sz w:val="21"/>
        </w:rPr>
        <w:t xml:space="preserve">3-8 </w:t>
      </w:r>
      <w:r w:rsidRPr="00170FF8">
        <w:rPr>
          <w:rFonts w:hint="eastAsia"/>
          <w:sz w:val="21"/>
        </w:rPr>
        <w:t>观看直播学习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w:t>
      </w:r>
      <w:r>
        <w:rPr>
          <w:rFonts w:hint="eastAsia"/>
        </w:rPr>
        <w:lastRenderedPageBreak/>
        <w:t>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473D4F" w:rsidP="00685F80">
      <w:pPr>
        <w:ind w:firstLineChars="0" w:firstLine="0"/>
        <w:jc w:val="center"/>
      </w:pPr>
      <w:r>
        <w:object w:dxaOrig="10060" w:dyaOrig="13080">
          <v:shape id="_x0000_i1036" type="#_x0000_t75" style="width:338pt;height:372pt" o:ole="">
            <v:imagedata r:id="rId75" o:title=""/>
          </v:shape>
          <o:OLEObject Type="Embed" ProgID="Visio.Drawing.15" ShapeID="_x0000_i1036" DrawAspect="Content" ObjectID="_1584384626" r:id="rId76"/>
        </w:object>
      </w:r>
    </w:p>
    <w:p w:rsidR="00C82CAC" w:rsidRPr="00DC50C9"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ED2299" w:rsidRDefault="00ED2299" w:rsidP="00A20E4A">
      <w:pPr>
        <w:pStyle w:val="2"/>
      </w:pPr>
      <w:bookmarkStart w:id="136" w:name="_Toc290127090"/>
      <w:bookmarkStart w:id="137" w:name="_Toc370894909"/>
      <w:bookmarkStart w:id="138" w:name="_Toc509261479"/>
      <w:r>
        <w:rPr>
          <w:rFonts w:hint="eastAsia"/>
        </w:rPr>
        <w:t>本章小结</w:t>
      </w:r>
      <w:bookmarkEnd w:id="136"/>
      <w:bookmarkEnd w:id="137"/>
      <w:bookmarkEnd w:id="13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w:t>
      </w:r>
      <w:r w:rsidR="001D2F61">
        <w:rPr>
          <w:rFonts w:hint="eastAsia"/>
        </w:rPr>
        <w:lastRenderedPageBreak/>
        <w:t>分析了其中的部分典型用例；并通过系统的结构模型和行为模型来更清楚的展示系统的整体架构和业务流程。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9" w:name="_Toc156292017"/>
      <w:bookmarkStart w:id="140" w:name="_Toc163533803"/>
      <w:bookmarkStart w:id="141" w:name="_Toc156291165"/>
      <w:bookmarkEnd w:id="0"/>
    </w:p>
    <w:p w:rsidR="00ED2299" w:rsidRDefault="00ED2299" w:rsidP="00A20E4A">
      <w:pPr>
        <w:pStyle w:val="1"/>
        <w:spacing w:before="480" w:after="240"/>
      </w:pPr>
      <w:bookmarkStart w:id="142" w:name="_Toc370894910"/>
      <w:bookmarkStart w:id="143"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2"/>
      <w:bookmarkEnd w:id="143"/>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4" w:name="_Toc370894911"/>
      <w:bookmarkStart w:id="145" w:name="_Toc509261481"/>
      <w:r>
        <w:rPr>
          <w:rFonts w:hint="eastAsia"/>
        </w:rPr>
        <w:t>围棋教学系统</w:t>
      </w:r>
      <w:r w:rsidR="00ED2299">
        <w:rPr>
          <w:rFonts w:hint="eastAsia"/>
        </w:rPr>
        <w:t>的概要设计</w:t>
      </w:r>
      <w:bookmarkEnd w:id="144"/>
      <w:bookmarkEnd w:id="145"/>
    </w:p>
    <w:p w:rsidR="00ED2299" w:rsidRDefault="00790666" w:rsidP="00A20E4A">
      <w:pPr>
        <w:pStyle w:val="3"/>
      </w:pPr>
      <w:bookmarkStart w:id="146" w:name="_Toc370894912"/>
      <w:bookmarkStart w:id="147" w:name="_Toc509261482"/>
      <w:r>
        <w:rPr>
          <w:rFonts w:hint="eastAsia"/>
        </w:rPr>
        <w:t>围棋教学系统</w:t>
      </w:r>
      <w:r w:rsidR="00ED2299">
        <w:rPr>
          <w:rFonts w:hint="eastAsia"/>
        </w:rPr>
        <w:t>的软件体系结构</w:t>
      </w:r>
      <w:bookmarkEnd w:id="146"/>
      <w:bookmarkEnd w:id="147"/>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7" type="#_x0000_t75" style="width:449.5pt;height:261pt" o:ole="">
            <v:imagedata r:id="rId78" o:title=""/>
          </v:shape>
          <o:OLEObject Type="Embed" ProgID="Visio.Drawing.15" ShapeID="_x0000_i1037" DrawAspect="Content" ObjectID="_1584384627"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887256" w:rsidP="0050756D">
      <w:pPr>
        <w:ind w:firstLineChars="182" w:firstLine="437"/>
      </w:pPr>
      <w:r>
        <w:rPr>
          <w:rFonts w:hint="eastAsia"/>
        </w:rPr>
        <w:t>基本信息与虚拟账户</w:t>
      </w:r>
      <w:r w:rsidR="007615D6">
        <w:rPr>
          <w:rFonts w:hint="eastAsia"/>
        </w:rPr>
        <w:t>：用户的注册、登陆、信息更新以及用户钱包的充值和提现；</w:t>
      </w:r>
    </w:p>
    <w:p w:rsidR="007615D6" w:rsidRDefault="00887256" w:rsidP="0050756D">
      <w:pPr>
        <w:ind w:firstLineChars="182" w:firstLine="437"/>
      </w:pPr>
      <w:r>
        <w:rPr>
          <w:rFonts w:hint="eastAsia"/>
        </w:rPr>
        <w:t>学习资源与参与课堂</w:t>
      </w:r>
      <w:r w:rsidR="007615D6">
        <w:rPr>
          <w:rFonts w:hint="eastAsia"/>
        </w:rPr>
        <w:t>：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8" w:name="_Toc370894913"/>
      <w:bookmarkStart w:id="149" w:name="_Toc509261483"/>
      <w:r>
        <w:rPr>
          <w:rFonts w:hint="eastAsia"/>
        </w:rPr>
        <w:t>围棋教学系统</w:t>
      </w:r>
      <w:r w:rsidR="00ED2299">
        <w:rPr>
          <w:rFonts w:hint="eastAsia"/>
        </w:rPr>
        <w:t>的功能模块结构</w:t>
      </w:r>
      <w:bookmarkEnd w:id="148"/>
      <w:bookmarkEnd w:id="149"/>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课堂管理</w:t>
      </w:r>
      <w:r>
        <w:rPr>
          <w:rFonts w:hint="eastAsia"/>
        </w:rPr>
        <w:t>四大模块，其功能结构如图</w:t>
      </w:r>
      <w:r>
        <w:rPr>
          <w:rFonts w:hint="eastAsia"/>
        </w:rPr>
        <w:t>4-2</w:t>
      </w:r>
      <w:r>
        <w:rPr>
          <w:rFonts w:hint="eastAsia"/>
        </w:rPr>
        <w:t>所示。</w:t>
      </w:r>
    </w:p>
    <w:p w:rsidR="0027755C" w:rsidRDefault="005A1A73" w:rsidP="0027755C">
      <w:pPr>
        <w:ind w:firstLineChars="83" w:firstLine="199"/>
      </w:pPr>
      <w:r>
        <w:object w:dxaOrig="11601" w:dyaOrig="7320">
          <v:shape id="_x0000_i1038" type="#_x0000_t75" style="width:448pt;height:250.5pt" o:ole="">
            <v:imagedata r:id="rId80" o:title=""/>
          </v:shape>
          <o:OLEObject Type="Embed" ProgID="Visio.Drawing.15" ShapeID="_x0000_i1038" DrawAspect="Content" ObjectID="_1584384628" r:id="rId81"/>
        </w:object>
      </w:r>
    </w:p>
    <w:p w:rsidR="00C53870" w:rsidRPr="00D07717" w:rsidRDefault="00C53870" w:rsidP="00C53870">
      <w:pPr>
        <w:ind w:firstLineChars="83" w:firstLine="174"/>
        <w:jc w:val="center"/>
        <w:rPr>
          <w:sz w:val="21"/>
        </w:rPr>
      </w:pPr>
      <w:r w:rsidRPr="00D07717">
        <w:rPr>
          <w:rFonts w:hint="eastAsia"/>
          <w:sz w:val="21"/>
        </w:rPr>
        <w:lastRenderedPageBreak/>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w:t>
      </w:r>
      <w:r w:rsidR="00887256">
        <w:rPr>
          <w:rFonts w:hint="eastAsia"/>
        </w:rPr>
        <w:t>学习资源与参与课堂</w:t>
      </w:r>
      <w:r w:rsidR="00D07717">
        <w:rPr>
          <w:rFonts w:hint="eastAsia"/>
        </w:rPr>
        <w:t>，用户可以选择段位，观看免费视频；选择段位和学校，进入直播课堂，在课堂中</w:t>
      </w:r>
      <w:r>
        <w:rPr>
          <w:rFonts w:hint="eastAsia"/>
        </w:rPr>
        <w:t>，用户可以体验到与教师</w:t>
      </w:r>
      <w:r w:rsidR="00D07717">
        <w:rPr>
          <w:rFonts w:hint="eastAsia"/>
        </w:rPr>
        <w:t>的实时交流，下载课件，上传等服务；系统通过</w:t>
      </w:r>
      <w:r w:rsidR="00887256">
        <w:rPr>
          <w:rFonts w:hint="eastAsia"/>
        </w:rPr>
        <w:t>创办学校与开设课堂</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w:t>
      </w:r>
      <w:r w:rsidR="00887256">
        <w:rPr>
          <w:rFonts w:hint="eastAsia"/>
        </w:rPr>
        <w:t>校园管理与课堂管理</w:t>
      </w:r>
      <w:r>
        <w:rPr>
          <w:rFonts w:hint="eastAsia"/>
        </w:rPr>
        <w:t>模块进行维护，其中，教师用户对于自己开设的课堂拥有免费加入权限，无需购买，对于自己开设的课堂，也可进一步更新开课时间等内容。</w:t>
      </w:r>
    </w:p>
    <w:p w:rsidR="00ED2299" w:rsidRDefault="00790666" w:rsidP="00A20E4A">
      <w:pPr>
        <w:pStyle w:val="2"/>
      </w:pPr>
      <w:bookmarkStart w:id="150" w:name="_Toc370894914"/>
      <w:bookmarkStart w:id="151" w:name="_Toc509261484"/>
      <w:r>
        <w:rPr>
          <w:rFonts w:hint="eastAsia"/>
        </w:rPr>
        <w:t>围棋教学系统</w:t>
      </w:r>
      <w:r w:rsidR="00ED2299">
        <w:rPr>
          <w:rFonts w:hint="eastAsia"/>
        </w:rPr>
        <w:t>的详细设计</w:t>
      </w:r>
      <w:bookmarkEnd w:id="150"/>
      <w:bookmarkEnd w:id="151"/>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32D4F" w:rsidRDefault="00473D4F" w:rsidP="00147F34">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384629" r:id="rId83"/>
        </w:object>
      </w:r>
    </w:p>
    <w:p w:rsidR="00147F34" w:rsidRPr="00147F34" w:rsidRDefault="00147F34" w:rsidP="00147F34">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sidR="00887256">
        <w:rPr>
          <w:rFonts w:hint="eastAsia"/>
          <w:sz w:val="21"/>
        </w:rPr>
        <w:t>基本信息与虚拟账户</w:t>
      </w:r>
      <w:r w:rsidRPr="00147F34">
        <w:rPr>
          <w:rFonts w:hint="eastAsia"/>
          <w:sz w:val="21"/>
        </w:rPr>
        <w:t>类图</w: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9C0040" w:rsidRDefault="009C0040" w:rsidP="009C0040">
      <w:pPr>
        <w:ind w:firstLine="480"/>
        <w:jc w:val="center"/>
      </w:pPr>
    </w:p>
    <w:p w:rsidR="009C0040" w:rsidRDefault="009C0040" w:rsidP="009C0040">
      <w:pPr>
        <w:ind w:firstLine="480"/>
        <w:jc w:val="center"/>
      </w:pPr>
    </w:p>
    <w:p w:rsidR="00EB2465" w:rsidRDefault="00473D4F" w:rsidP="009C0040">
      <w:pPr>
        <w:ind w:firstLine="480"/>
        <w:jc w:val="center"/>
      </w:pPr>
      <w:r>
        <w:object w:dxaOrig="15211" w:dyaOrig="5671">
          <v:shape id="_x0000_i1040" type="#_x0000_t75" style="width:410pt;height:189.5pt" o:ole="">
            <v:imagedata r:id="rId84" o:title=""/>
          </v:shape>
          <o:OLEObject Type="Embed" ProgID="Visio.Drawing.15" ShapeID="_x0000_i1040" DrawAspect="Content" ObjectID="_1584384630"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39"/>
    <w:bookmarkEnd w:id="140"/>
    <w:bookmarkEnd w:id="141"/>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将围棋资源和围棋教学的收益扩大化。用户升级针对学生用户，提交申请资料并通过后转为教师用户；创办学校只针对教师用户。</w:t>
      </w:r>
      <w:r>
        <w:rPr>
          <w:rFonts w:hint="eastAsia"/>
        </w:rPr>
        <w:t>创办学校与开设课堂</w:t>
      </w:r>
      <w:r w:rsidR="00687CDD">
        <w:rPr>
          <w:rFonts w:hint="eastAsia"/>
        </w:rPr>
        <w:t>的类图如图</w:t>
      </w:r>
      <w:r w:rsidR="00687CDD">
        <w:rPr>
          <w:rFonts w:hint="eastAsia"/>
        </w:rPr>
        <w:t>4-7</w:t>
      </w:r>
      <w:r w:rsidR="00687CDD">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473D4F" w:rsidP="008932CB">
      <w:pPr>
        <w:ind w:firstLineChars="0" w:firstLine="0"/>
      </w:pPr>
      <w:r>
        <w:object w:dxaOrig="16360" w:dyaOrig="10881">
          <v:shape id="_x0000_i1041" type="#_x0000_t75" style="width:450pt;height:351pt" o:ole="">
            <v:imagedata r:id="rId86" o:title=""/>
          </v:shape>
          <o:OLEObject Type="Embed" ProgID="Visio.Drawing.15" ShapeID="_x0000_i1041" DrawAspect="Content" ObjectID="_1584384631"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00887256">
        <w:rPr>
          <w:rFonts w:hint="eastAsia"/>
          <w:sz w:val="21"/>
        </w:rPr>
        <w:t>创办学校与开设课堂</w:t>
      </w:r>
      <w:r w:rsidRPr="001D7FEB">
        <w:rPr>
          <w:rFonts w:hint="eastAsia"/>
          <w:sz w:val="21"/>
        </w:rPr>
        <w:t>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473D4F" w:rsidP="00687CDD">
      <w:pPr>
        <w:ind w:firstLineChars="0" w:firstLine="0"/>
      </w:pPr>
      <w:r>
        <w:object w:dxaOrig="15981" w:dyaOrig="6240">
          <v:shape id="_x0000_i1042" type="#_x0000_t75" style="width:476pt;height:214pt" o:ole="">
            <v:imagedata r:id="rId88" o:title=""/>
          </v:shape>
          <o:OLEObject Type="Embed" ProgID="Visio.Drawing.15" ShapeID="_x0000_i1042" DrawAspect="Content" ObjectID="_1584384632" r:id="rId89"/>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w:t>
      </w:r>
      <w:r w:rsidR="0087292B">
        <w:rPr>
          <w:rFonts w:hint="eastAsia"/>
          <w:sz w:val="21"/>
        </w:rPr>
        <w:t>开设新课堂</w:t>
      </w:r>
      <w:r w:rsidRPr="001D7FEB">
        <w:rPr>
          <w:rFonts w:hint="eastAsia"/>
          <w:sz w:val="21"/>
        </w:rPr>
        <w:t>时序图</w:t>
      </w:r>
    </w:p>
    <w:p w:rsidR="00687CDD"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Pr>
          <w:rFonts w:ascii="宋体" w:hAnsi="宋体" w:hint="eastAsia"/>
        </w:rPr>
        <w:t>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003C6E" w:rsidRDefault="00473D4F" w:rsidP="005248B2">
      <w:pPr>
        <w:ind w:firstLineChars="0" w:firstLine="0"/>
        <w:jc w:val="center"/>
      </w:pPr>
      <w:r>
        <w:object w:dxaOrig="22711" w:dyaOrig="12841">
          <v:shape id="_x0000_i1043" type="#_x0000_t75" style="width:456.5pt;height:295.5pt" o:ole="">
            <v:imagedata r:id="rId90" o:title=""/>
          </v:shape>
          <o:OLEObject Type="Embed" ProgID="Visio.Drawing.15" ShapeID="_x0000_i1043" DrawAspect="Content" ObjectID="_1584384633"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t>学习资源与参与课堂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对象将负责课堂页面的直播式围棋学习。参与课堂的围棋学习同样需要选择段位，由IndexView返回合适段位的Campuses</w:t>
      </w:r>
      <w:r>
        <w:rPr>
          <w:rFonts w:ascii="宋体" w:hAnsi="宋体"/>
        </w:rPr>
        <w:t>View</w:t>
      </w:r>
      <w:r>
        <w:rPr>
          <w:rFonts w:ascii="宋体" w:hAnsi="宋体" w:hint="eastAsia"/>
        </w:rPr>
        <w:t>对象列表，进入感兴趣的学</w:t>
      </w:r>
      <w:r>
        <w:rPr>
          <w:rFonts w:ascii="宋体" w:hAnsi="宋体" w:hint="eastAsia"/>
        </w:rPr>
        <w:lastRenderedPageBreak/>
        <w:t>校之后选择学校内开设的围棋教学课堂。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003C6E" w:rsidRPr="007764C8" w:rsidRDefault="00003C6E" w:rsidP="00003C6E">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003C6E" w:rsidRDefault="00473D4F" w:rsidP="00003C6E">
      <w:pPr>
        <w:ind w:firstLineChars="0" w:firstLine="0"/>
      </w:pPr>
      <w:r>
        <w:object w:dxaOrig="15991" w:dyaOrig="6240">
          <v:shape id="_x0000_i1044" type="#_x0000_t75" style="width:482pt;height:193pt" o:ole="">
            <v:imagedata r:id="rId92" o:title=""/>
          </v:shape>
          <o:OLEObject Type="Embed" ProgID="Visio.Drawing.15" ShapeID="_x0000_i1044" DrawAspect="Content" ObjectID="_1584384634" r:id="rId93"/>
        </w:object>
      </w:r>
    </w:p>
    <w:p w:rsidR="00003C6E" w:rsidRDefault="00003C6E" w:rsidP="00003C6E">
      <w:pPr>
        <w:ind w:firstLineChars="0" w:firstLine="0"/>
        <w:jc w:val="center"/>
      </w:pPr>
      <w:r>
        <w:rPr>
          <w:rFonts w:hint="eastAsia"/>
        </w:rPr>
        <w:t>图</w:t>
      </w:r>
      <w:r>
        <w:rPr>
          <w:rFonts w:hint="eastAsia"/>
        </w:rPr>
        <w:t>4-6</w:t>
      </w:r>
      <w:r>
        <w:t xml:space="preserve"> </w:t>
      </w:r>
      <w:r w:rsidR="004B1DC9">
        <w:rPr>
          <w:rFonts w:hint="eastAsia"/>
        </w:rPr>
        <w:t>观看课堂直播</w:t>
      </w:r>
      <w:r>
        <w:rPr>
          <w:rFonts w:hint="eastAsia"/>
        </w:rPr>
        <w:t>时序图</w:t>
      </w:r>
    </w:p>
    <w:p w:rsidR="00003C6E" w:rsidRPr="00AC170E" w:rsidRDefault="00003C6E" w:rsidP="00003C6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887256" w:rsidP="00A20E4A">
      <w:pPr>
        <w:pStyle w:val="3"/>
      </w:pPr>
      <w:r>
        <w:rPr>
          <w:rFonts w:hint="eastAsia"/>
        </w:rPr>
        <w:t>校园管理与课堂管理</w:t>
      </w:r>
    </w:p>
    <w:p w:rsidR="00687CDD" w:rsidRDefault="00687CDD" w:rsidP="00DC1370">
      <w:pPr>
        <w:pStyle w:val="4"/>
        <w:numPr>
          <w:ilvl w:val="3"/>
          <w:numId w:val="32"/>
        </w:numPr>
      </w:pPr>
      <w:r>
        <w:rPr>
          <w:rFonts w:hint="eastAsia"/>
        </w:rPr>
        <w:t>静态结构详细设计</w:t>
      </w:r>
    </w:p>
    <w:p w:rsidR="00687CDD" w:rsidRDefault="00887256" w:rsidP="00687CDD">
      <w:pPr>
        <w:ind w:firstLine="480"/>
      </w:pPr>
      <w:r>
        <w:rPr>
          <w:rFonts w:hint="eastAsia"/>
        </w:rPr>
        <w:t>校园管理与课堂管理</w:t>
      </w:r>
      <w:r w:rsidR="00687CDD">
        <w:rPr>
          <w:rFonts w:hint="eastAsia"/>
        </w:rPr>
        <w:t>主要由“用户参与的</w:t>
      </w:r>
      <w:r>
        <w:rPr>
          <w:rFonts w:hint="eastAsia"/>
        </w:rPr>
        <w:t>校园管理与课堂管理</w:t>
      </w:r>
      <w:r w:rsidR="00687CDD">
        <w:rPr>
          <w:rFonts w:hint="eastAsia"/>
        </w:rPr>
        <w:t>”和“教师维护的</w:t>
      </w:r>
      <w:r>
        <w:rPr>
          <w:rFonts w:hint="eastAsia"/>
        </w:rPr>
        <w:t>校园管理与课堂管理</w:t>
      </w:r>
      <w:r w:rsidR="00687CDD">
        <w:rPr>
          <w:rFonts w:hint="eastAsia"/>
        </w:rPr>
        <w:t>”构成，其中用户参与的课堂即面向学生用户也面向教师用户。用户参与的</w:t>
      </w:r>
      <w:r>
        <w:rPr>
          <w:rFonts w:hint="eastAsia"/>
        </w:rPr>
        <w:t>校园管理与课堂管理</w:t>
      </w:r>
      <w:r w:rsidR="00687CDD">
        <w:rPr>
          <w:rFonts w:hint="eastAsia"/>
        </w:rPr>
        <w:t>包括课堂的购买加入、信息查看和课堂删除，教师维护的</w:t>
      </w:r>
      <w:r>
        <w:rPr>
          <w:rFonts w:hint="eastAsia"/>
        </w:rPr>
        <w:t>校园管理与课堂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课堂管理</w:t>
      </w:r>
      <w:r w:rsidR="00687CDD">
        <w:rPr>
          <w:rFonts w:hint="eastAsia"/>
        </w:rPr>
        <w:t>的类图</w:t>
      </w:r>
      <w:r w:rsidR="00473D4F">
        <w:object w:dxaOrig="23841" w:dyaOrig="12220">
          <v:shape id="_x0000_i1045" type="#_x0000_t75" style="width:462.5pt;height:302.5pt" o:ole="">
            <v:imagedata r:id="rId94" o:title=""/>
          </v:shape>
          <o:OLEObject Type="Embed" ProgID="Visio.Drawing.15" ShapeID="_x0000_i1045" DrawAspect="Content" ObjectID="_1584384635"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473D4F" w:rsidP="00687CDD">
      <w:pPr>
        <w:ind w:firstLineChars="0" w:firstLine="0"/>
      </w:pPr>
      <w:r>
        <w:object w:dxaOrig="15940" w:dyaOrig="6240">
          <v:shape id="_x0000_i1046" type="#_x0000_t75" style="width:454.5pt;height:211.5pt" o:ole="">
            <v:imagedata r:id="rId96" o:title=""/>
          </v:shape>
          <o:OLEObject Type="Embed" ProgID="Visio.Drawing.15" ShapeID="_x0000_i1046" DrawAspect="Content" ObjectID="_1584384636"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2" w:name="_Toc370894921"/>
      <w:bookmarkStart w:id="153" w:name="_Toc509261489"/>
      <w:r>
        <w:rPr>
          <w:rFonts w:hint="eastAsia"/>
        </w:rPr>
        <w:t>围棋教学系统</w:t>
      </w:r>
      <w:r w:rsidR="00687CDD">
        <w:rPr>
          <w:rFonts w:hint="eastAsia"/>
        </w:rPr>
        <w:t>的数据库设计</w:t>
      </w:r>
      <w:bookmarkEnd w:id="152"/>
      <w:bookmarkEnd w:id="153"/>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4" w:name="_Toc370894922"/>
      <w:bookmarkStart w:id="155" w:name="_Toc509261490"/>
      <w:r>
        <w:rPr>
          <w:rFonts w:hint="eastAsia"/>
        </w:rPr>
        <w:t>围棋教学系统</w:t>
      </w:r>
      <w:r w:rsidR="00687CDD">
        <w:rPr>
          <w:rFonts w:hint="eastAsia"/>
        </w:rPr>
        <w:t>的概念数据模型</w:t>
      </w:r>
      <w:bookmarkEnd w:id="154"/>
      <w:bookmarkEnd w:id="155"/>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A629C17" wp14:editId="540AE310">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56" w:name="_Toc370894923"/>
      <w:bookmarkStart w:id="157" w:name="_Toc509261491"/>
      <w:r>
        <w:rPr>
          <w:rFonts w:hint="eastAsia"/>
        </w:rPr>
        <w:t>围棋教学系统</w:t>
      </w:r>
      <w:r w:rsidR="00687CDD">
        <w:rPr>
          <w:rFonts w:hint="eastAsia"/>
        </w:rPr>
        <w:t>的物理数据模型</w:t>
      </w:r>
      <w:bookmarkEnd w:id="156"/>
      <w:bookmarkEnd w:id="157"/>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lastRenderedPageBreak/>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58" w:name="_Toc370894926"/>
      <w:bookmarkStart w:id="159" w:name="_Toc509261492"/>
      <w:r>
        <w:rPr>
          <w:rFonts w:hint="eastAsia"/>
        </w:rPr>
        <w:t>本章小结</w:t>
      </w:r>
      <w:bookmarkEnd w:id="158"/>
      <w:bookmarkEnd w:id="159"/>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0" w:name="_Toc370894927"/>
      <w:bookmarkStart w:id="161" w:name="_Toc509261493"/>
      <w:r>
        <w:rPr>
          <w:rFonts w:hint="eastAsia"/>
        </w:rPr>
        <w:lastRenderedPageBreak/>
        <w:t>围棋教学系统</w:t>
      </w:r>
      <w:r w:rsidR="00687CDD">
        <w:rPr>
          <w:rFonts w:hint="eastAsia"/>
        </w:rPr>
        <w:t>的实现与测试</w:t>
      </w:r>
      <w:bookmarkEnd w:id="160"/>
      <w:bookmarkEnd w:id="161"/>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2" w:name="_Toc370894928"/>
      <w:bookmarkStart w:id="163" w:name="_Toc509261494"/>
      <w:r>
        <w:rPr>
          <w:rFonts w:hint="eastAsia"/>
        </w:rPr>
        <w:t>系统开发环境简介</w:t>
      </w:r>
      <w:bookmarkEnd w:id="162"/>
      <w:bookmarkEnd w:id="163"/>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4" w:name="_Toc370894929"/>
      <w:bookmarkStart w:id="165" w:name="_Toc509261495"/>
      <w:r>
        <w:rPr>
          <w:rFonts w:hint="eastAsia"/>
        </w:rPr>
        <w:t>围棋教学系统</w:t>
      </w:r>
      <w:r w:rsidR="00687CDD">
        <w:rPr>
          <w:rFonts w:hint="eastAsia"/>
        </w:rPr>
        <w:t>的实现</w:t>
      </w:r>
      <w:bookmarkEnd w:id="164"/>
      <w:bookmarkEnd w:id="165"/>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6" w:name="_Toc509261496"/>
      <w:r>
        <w:rPr>
          <w:rFonts w:hint="eastAsia"/>
        </w:rPr>
        <w:t>后端服务器</w:t>
      </w:r>
      <w:r w:rsidR="00687CDD">
        <w:rPr>
          <w:rFonts w:hint="eastAsia"/>
        </w:rPr>
        <w:t>配置</w:t>
      </w:r>
      <w:bookmarkEnd w:id="166"/>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rtmp</w:t>
      </w:r>
      <w:r w:rsidRPr="008932CB">
        <w:rPr>
          <w:rFonts w:hint="eastAsia"/>
          <w:sz w:val="21"/>
        </w:rPr>
        <w:t>服务端口</w:t>
      </w:r>
    </w:p>
    <w:p w:rsidR="00343E0F" w:rsidRPr="008932CB" w:rsidRDefault="00343E0F" w:rsidP="00343E0F">
      <w:pPr>
        <w:ind w:firstLine="420"/>
        <w:rPr>
          <w:sz w:val="21"/>
        </w:rPr>
      </w:pPr>
      <w:r w:rsidRPr="008932CB">
        <w:rPr>
          <w:sz w:val="21"/>
        </w:rPr>
        <w:t xml:space="preserve">            listen 1935;   </w:t>
      </w:r>
    </w:p>
    <w:p w:rsidR="00343E0F" w:rsidRPr="008932CB" w:rsidRDefault="00343E0F" w:rsidP="00343E0F">
      <w:pPr>
        <w:ind w:firstLine="420"/>
        <w:rPr>
          <w:sz w:val="21"/>
        </w:rPr>
      </w:pPr>
      <w:r w:rsidRPr="008932CB">
        <w:rPr>
          <w:sz w:val="21"/>
        </w:rPr>
        <w:t xml:space="preserve">            chunk_size 4096;</w:t>
      </w:r>
    </w:p>
    <w:p w:rsidR="00343E0F" w:rsidRPr="008932CB" w:rsidRDefault="00343E0F" w:rsidP="00343E0F">
      <w:pPr>
        <w:ind w:left="1680" w:firstLineChars="0" w:firstLine="0"/>
        <w:jc w:val="left"/>
        <w:rPr>
          <w:sz w:val="21"/>
        </w:rPr>
      </w:pPr>
      <w:r w:rsidRPr="008932CB">
        <w:rPr>
          <w:rFonts w:hint="eastAsia"/>
          <w:sz w:val="21"/>
        </w:rPr>
        <w:t>#</w:t>
      </w:r>
      <w:r w:rsidRPr="008932CB">
        <w:rPr>
          <w:rFonts w:hint="eastAsia"/>
          <w:sz w:val="21"/>
        </w:rPr>
        <w:t>推拉流地址，例如：</w:t>
      </w:r>
      <w:r w:rsidRPr="008932CB">
        <w:rPr>
          <w:rFonts w:hint="eastAsia"/>
          <w:sz w:val="21"/>
        </w:rPr>
        <w:t>#rtmp://192.168.15.12:1935/live/{school_name}/{classname}</w:t>
      </w:r>
    </w:p>
    <w:p w:rsidR="00343E0F" w:rsidRPr="008932CB" w:rsidRDefault="00343E0F" w:rsidP="00343E0F">
      <w:pPr>
        <w:ind w:firstLine="420"/>
        <w:rPr>
          <w:sz w:val="21"/>
        </w:rPr>
      </w:pPr>
      <w:r w:rsidRPr="008932CB">
        <w:rPr>
          <w:sz w:val="21"/>
        </w:rPr>
        <w:t xml:space="preserve">            application live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record all;</w:t>
      </w:r>
    </w:p>
    <w:p w:rsidR="00343E0F" w:rsidRPr="008932CB" w:rsidRDefault="00343E0F" w:rsidP="00343E0F">
      <w:pPr>
        <w:ind w:firstLine="420"/>
        <w:rPr>
          <w:sz w:val="21"/>
        </w:rPr>
      </w:pPr>
      <w:r w:rsidRPr="008932CB">
        <w:rPr>
          <w:sz w:val="21"/>
        </w:rPr>
        <w:t xml:space="preserve">                    record_path /tmp/live;</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hls</w:t>
      </w:r>
      <w:r w:rsidRPr="008932CB">
        <w:rPr>
          <w:rFonts w:hint="eastAsia"/>
          <w:sz w:val="21"/>
        </w:rPr>
        <w:t>协议的直播配置</w:t>
      </w:r>
    </w:p>
    <w:p w:rsidR="00343E0F" w:rsidRPr="008932CB" w:rsidRDefault="00343E0F" w:rsidP="00343E0F">
      <w:pPr>
        <w:ind w:firstLine="420"/>
        <w:rPr>
          <w:sz w:val="21"/>
        </w:rPr>
      </w:pPr>
      <w:r w:rsidRPr="008932CB">
        <w:rPr>
          <w:sz w:val="21"/>
        </w:rPr>
        <w:t xml:space="preserve">            application hls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hls on;</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存储直播视频</w:t>
      </w:r>
    </w:p>
    <w:p w:rsidR="00343E0F" w:rsidRPr="008932CB" w:rsidRDefault="00343E0F" w:rsidP="00343E0F">
      <w:pPr>
        <w:ind w:firstLine="420"/>
        <w:rPr>
          <w:sz w:val="21"/>
        </w:rPr>
      </w:pPr>
      <w:r w:rsidRPr="008932CB">
        <w:rPr>
          <w:sz w:val="21"/>
        </w:rPr>
        <w:t xml:space="preserve">                    hls_path /tmp/hls;  </w:t>
      </w:r>
    </w:p>
    <w:p w:rsidR="00343E0F" w:rsidRPr="008932CB" w:rsidRDefault="00343E0F" w:rsidP="00343E0F">
      <w:pPr>
        <w:ind w:firstLine="420"/>
        <w:rPr>
          <w:sz w:val="21"/>
        </w:rPr>
      </w:pPr>
      <w:r w:rsidRPr="008932CB">
        <w:rPr>
          <w:sz w:val="21"/>
        </w:rPr>
        <w:tab/>
      </w:r>
      <w:r w:rsidRPr="008932CB">
        <w:rPr>
          <w:sz w:val="21"/>
        </w:rPr>
        <w:tab/>
      </w:r>
      <w:r w:rsidRPr="008932CB">
        <w:rPr>
          <w:sz w:val="21"/>
        </w:rPr>
        <w:tab/>
      </w:r>
      <w:r w:rsidRPr="008932CB">
        <w:rPr>
          <w:sz w:val="21"/>
        </w:rPr>
        <w:tab/>
      </w:r>
      <w:r w:rsidRPr="008932CB">
        <w:rPr>
          <w:sz w:val="21"/>
        </w:rPr>
        <w:tab/>
        <w:t>hls_nested on;</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直接播放的本地视频地址</w:t>
      </w:r>
    </w:p>
    <w:p w:rsidR="00343E0F" w:rsidRPr="008932CB" w:rsidRDefault="00343E0F" w:rsidP="00343E0F">
      <w:pPr>
        <w:ind w:firstLine="420"/>
        <w:rPr>
          <w:sz w:val="21"/>
        </w:rPr>
      </w:pPr>
      <w:r w:rsidRPr="008932CB">
        <w:rPr>
          <w:sz w:val="21"/>
        </w:rPr>
        <w:t xml:space="preserve">            application play {</w:t>
      </w:r>
    </w:p>
    <w:p w:rsidR="00343E0F" w:rsidRPr="008932CB" w:rsidRDefault="00343E0F" w:rsidP="00343E0F">
      <w:pPr>
        <w:ind w:firstLine="420"/>
        <w:rPr>
          <w:sz w:val="21"/>
        </w:rPr>
      </w:pPr>
      <w:r w:rsidRPr="008932CB">
        <w:rPr>
          <w:sz w:val="21"/>
        </w:rPr>
        <w:t xml:space="preserve">                    play /home/loading_21th/LearningGo/videos;</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w:t>
      </w:r>
    </w:p>
    <w:p w:rsidR="00343E0F" w:rsidRPr="008932CB" w:rsidRDefault="008932CB" w:rsidP="008932CB">
      <w:pPr>
        <w:ind w:firstLine="420"/>
        <w:rPr>
          <w:sz w:val="21"/>
        </w:rPr>
      </w:pPr>
      <w:r>
        <w:rPr>
          <w:rFonts w:hint="eastAsia"/>
          <w:sz w:val="21"/>
        </w:rPr>
        <w:t>Nginx</w:t>
      </w:r>
      <w:r>
        <w:rPr>
          <w:rFonts w:hint="eastAsia"/>
          <w:sz w:val="21"/>
        </w:rPr>
        <w:t>不负责业务逻辑，提供反向代理功能。具体的业务逻辑服务器，即通过</w:t>
      </w:r>
      <w:r>
        <w:rPr>
          <w:sz w:val="21"/>
        </w:rPr>
        <w:t>Nginx</w:t>
      </w:r>
      <w:r>
        <w:rPr>
          <w:rFonts w:hint="eastAsia"/>
          <w:sz w:val="21"/>
        </w:rPr>
        <w:t>向</w:t>
      </w:r>
      <w:r>
        <w:rPr>
          <w:sz w:val="21"/>
        </w:rPr>
        <w:t>Uwsgi</w:t>
      </w:r>
      <w:r>
        <w:rPr>
          <w:rFonts w:hint="eastAsia"/>
          <w:sz w:val="21"/>
        </w:rPr>
        <w:t>转发请求的配置如下：</w:t>
      </w:r>
    </w:p>
    <w:p w:rsidR="00343E0F" w:rsidRPr="008932CB" w:rsidRDefault="00343E0F" w:rsidP="00343E0F">
      <w:pPr>
        <w:ind w:firstLine="420"/>
        <w:rPr>
          <w:sz w:val="21"/>
        </w:rPr>
      </w:pPr>
      <w:r w:rsidRPr="008932CB">
        <w:rPr>
          <w:sz w:val="21"/>
        </w:rPr>
        <w:t>http {</w:t>
      </w:r>
    </w:p>
    <w:p w:rsidR="00343E0F" w:rsidRPr="008932CB" w:rsidRDefault="00343E0F" w:rsidP="00343E0F">
      <w:pPr>
        <w:ind w:firstLine="420"/>
        <w:rPr>
          <w:sz w:val="21"/>
        </w:rPr>
      </w:pPr>
      <w:r w:rsidRPr="008932CB">
        <w:rPr>
          <w:sz w:val="21"/>
        </w:rPr>
        <w:t xml:space="preserve">    include       mime.types;</w:t>
      </w:r>
    </w:p>
    <w:p w:rsidR="00343E0F" w:rsidRPr="008932CB" w:rsidRDefault="00343E0F" w:rsidP="00343E0F">
      <w:pPr>
        <w:ind w:firstLine="420"/>
        <w:rPr>
          <w:sz w:val="21"/>
        </w:rPr>
      </w:pPr>
      <w:r w:rsidRPr="008932CB">
        <w:rPr>
          <w:sz w:val="21"/>
        </w:rPr>
        <w:t xml:space="preserve">    default_type  application/octet-stream;</w:t>
      </w:r>
    </w:p>
    <w:p w:rsidR="00343E0F" w:rsidRPr="008932CB" w:rsidRDefault="00343E0F" w:rsidP="00343E0F">
      <w:pPr>
        <w:ind w:firstLine="420"/>
        <w:rPr>
          <w:sz w:val="21"/>
        </w:rPr>
      </w:pPr>
      <w:r w:rsidRPr="008932CB">
        <w:rPr>
          <w:rFonts w:hint="eastAsia"/>
          <w:sz w:val="21"/>
        </w:rPr>
        <w:t xml:space="preserve">   </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业务逻辑服务器反向代理配置</w:t>
      </w:r>
    </w:p>
    <w:p w:rsidR="00343E0F" w:rsidRPr="008932CB" w:rsidRDefault="00343E0F" w:rsidP="00343E0F">
      <w:pPr>
        <w:ind w:firstLine="420"/>
        <w:rPr>
          <w:sz w:val="21"/>
        </w:rPr>
      </w:pPr>
      <w:r w:rsidRPr="008932CB">
        <w:rPr>
          <w:sz w:val="21"/>
        </w:rPr>
        <w:t xml:space="preserve">        listen       8080;</w:t>
      </w:r>
    </w:p>
    <w:p w:rsidR="00343E0F" w:rsidRPr="008932CB" w:rsidRDefault="00343E0F" w:rsidP="00343E0F">
      <w:pPr>
        <w:ind w:firstLine="420"/>
        <w:rPr>
          <w:sz w:val="21"/>
        </w:rPr>
      </w:pPr>
      <w:r w:rsidRPr="008932CB">
        <w:rPr>
          <w:sz w:val="21"/>
        </w:rPr>
        <w:t xml:space="preserve">        error_page   500 502 503 504  /50x.html;</w:t>
      </w:r>
    </w:p>
    <w:p w:rsidR="00343E0F" w:rsidRPr="008932CB" w:rsidRDefault="00343E0F" w:rsidP="00343E0F">
      <w:pPr>
        <w:ind w:firstLine="420"/>
        <w:rPr>
          <w:sz w:val="21"/>
        </w:rPr>
      </w:pPr>
      <w:r w:rsidRPr="008932CB">
        <w:rPr>
          <w:sz w:val="21"/>
        </w:rPr>
        <w:t xml:space="preserve">        location = /50x.html {</w:t>
      </w:r>
    </w:p>
    <w:p w:rsidR="00343E0F" w:rsidRPr="008932CB" w:rsidRDefault="00343E0F" w:rsidP="00343E0F">
      <w:pPr>
        <w:ind w:firstLine="420"/>
        <w:rPr>
          <w:sz w:val="21"/>
        </w:rPr>
      </w:pPr>
      <w:r w:rsidRPr="008932CB">
        <w:rPr>
          <w:sz w:val="21"/>
        </w:rPr>
        <w:t xml:space="preserve">            root   html;</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LearingGo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转发到</w:t>
      </w:r>
      <w:r w:rsidRPr="008932CB">
        <w:rPr>
          <w:rFonts w:hint="eastAsia"/>
          <w:sz w:val="21"/>
        </w:rPr>
        <w:t>uWSGI</w:t>
      </w:r>
      <w:r w:rsidRPr="008932CB">
        <w:rPr>
          <w:rFonts w:hint="eastAsia"/>
          <w:sz w:val="21"/>
        </w:rPr>
        <w:t>服务器</w:t>
      </w:r>
    </w:p>
    <w:p w:rsidR="00343E0F" w:rsidRPr="008932CB" w:rsidRDefault="00343E0F" w:rsidP="00343E0F">
      <w:pPr>
        <w:ind w:firstLine="420"/>
        <w:rPr>
          <w:sz w:val="21"/>
        </w:rPr>
      </w:pPr>
      <w:r w:rsidRPr="008932CB">
        <w:rPr>
          <w:sz w:val="21"/>
        </w:rPr>
        <w:t xml:space="preserve">            include uwsgi_params;</w:t>
      </w:r>
    </w:p>
    <w:p w:rsidR="00343E0F" w:rsidRPr="008932CB" w:rsidRDefault="00343E0F" w:rsidP="00343E0F">
      <w:pPr>
        <w:ind w:firstLine="420"/>
        <w:rPr>
          <w:sz w:val="21"/>
        </w:rPr>
      </w:pPr>
      <w:r w:rsidRPr="008932CB">
        <w:rPr>
          <w:rFonts w:hint="eastAsia"/>
          <w:sz w:val="21"/>
        </w:rPr>
        <w:t xml:space="preserve">            uwsgi_pass 192.168.15.12:9000;  #python_uwsgi</w:t>
      </w:r>
      <w:r w:rsidRPr="008932CB">
        <w:rPr>
          <w:rFonts w:hint="eastAsia"/>
          <w:sz w:val="21"/>
        </w:rPr>
        <w:t>服务器</w:t>
      </w:r>
      <w:r w:rsidRPr="008932CB">
        <w:rPr>
          <w:rFonts w:hint="eastAsia"/>
          <w:sz w:val="21"/>
        </w:rPr>
        <w:t>ip:port</w:t>
      </w:r>
    </w:p>
    <w:p w:rsidR="00343E0F" w:rsidRPr="008932CB" w:rsidRDefault="00343E0F" w:rsidP="00343E0F">
      <w:pPr>
        <w:ind w:firstLine="420"/>
        <w:rPr>
          <w:sz w:val="21"/>
        </w:rPr>
      </w:pPr>
      <w:r w:rsidRPr="008932CB">
        <w:rPr>
          <w:sz w:val="21"/>
        </w:rPr>
        <w:lastRenderedPageBreak/>
        <w:t xml:space="preserve">        }</w:t>
      </w:r>
    </w:p>
    <w:p w:rsidR="008932CB" w:rsidRDefault="00343E0F" w:rsidP="00343E0F">
      <w:pPr>
        <w:ind w:firstLine="420"/>
        <w:rPr>
          <w:sz w:val="21"/>
        </w:rPr>
      </w:pPr>
      <w:r w:rsidRPr="008932CB">
        <w:rPr>
          <w:sz w:val="21"/>
        </w:rPr>
        <w:t xml:space="preserve">     </w:t>
      </w:r>
      <w:r w:rsidR="008932CB">
        <w:rPr>
          <w:rFonts w:hint="eastAsia"/>
          <w:sz w:val="21"/>
        </w:rPr>
        <w:t>围棋教学系统利用</w:t>
      </w:r>
      <w:r w:rsidR="008932CB">
        <w:rPr>
          <w:rFonts w:hint="eastAsia"/>
          <w:sz w:val="21"/>
        </w:rPr>
        <w:t>Nginx</w:t>
      </w:r>
      <w:r w:rsidR="008932CB">
        <w:rPr>
          <w:rFonts w:hint="eastAsia"/>
          <w:sz w:val="21"/>
        </w:rPr>
        <w:t>本身的优越性作为</w:t>
      </w:r>
      <w:r w:rsidR="00CF1378">
        <w:rPr>
          <w:rFonts w:hint="eastAsia"/>
          <w:sz w:val="21"/>
        </w:rPr>
        <w:t>静态资源服务器，</w:t>
      </w:r>
      <w:r w:rsidR="008932CB">
        <w:rPr>
          <w:rFonts w:hint="eastAsia"/>
          <w:sz w:val="21"/>
        </w:rPr>
        <w:t>配置如下</w:t>
      </w:r>
      <w:r w:rsidR="00CF1378">
        <w:rPr>
          <w:rFonts w:hint="eastAsia"/>
          <w:sz w:val="21"/>
        </w:rPr>
        <w:t>。</w:t>
      </w:r>
      <w:r w:rsidR="008932CB">
        <w:rPr>
          <w:rFonts w:hint="eastAsia"/>
          <w:sz w:val="21"/>
        </w:rPr>
        <w:t>完成</w:t>
      </w:r>
      <w:r w:rsidR="008932CB">
        <w:rPr>
          <w:rFonts w:hint="eastAsia"/>
          <w:sz w:val="21"/>
        </w:rPr>
        <w:t>css</w:t>
      </w:r>
      <w:r w:rsidR="008932CB">
        <w:rPr>
          <w:rFonts w:hint="eastAsia"/>
          <w:sz w:val="21"/>
        </w:rPr>
        <w:t>，</w:t>
      </w:r>
      <w:r w:rsidR="008932CB">
        <w:rPr>
          <w:rFonts w:hint="eastAsia"/>
          <w:sz w:val="21"/>
        </w:rPr>
        <w:t>JavaScript</w:t>
      </w:r>
      <w:r w:rsidR="008932CB">
        <w:rPr>
          <w:rFonts w:hint="eastAsia"/>
          <w:sz w:val="21"/>
        </w:rPr>
        <w:t>，以及图片等静态文件的加载。</w:t>
      </w:r>
    </w:p>
    <w:p w:rsidR="00343E0F" w:rsidRPr="008932CB" w:rsidRDefault="00343E0F" w:rsidP="008932CB">
      <w:pPr>
        <w:ind w:firstLineChars="600" w:firstLine="1260"/>
        <w:rPr>
          <w:sz w:val="21"/>
        </w:rPr>
      </w:pPr>
      <w:r w:rsidRPr="008932CB">
        <w:rPr>
          <w:sz w:val="21"/>
        </w:rPr>
        <w:t>location /static {</w:t>
      </w:r>
    </w:p>
    <w:p w:rsidR="00343E0F" w:rsidRPr="008932CB" w:rsidRDefault="00343E0F" w:rsidP="00343E0F">
      <w:pPr>
        <w:ind w:firstLine="420"/>
        <w:rPr>
          <w:sz w:val="21"/>
        </w:rPr>
      </w:pPr>
      <w:r w:rsidRPr="008932CB">
        <w:rPr>
          <w:sz w:val="21"/>
        </w:rPr>
        <w:t xml:space="preserve">            alias /home/loading_21th/LearningGo/static/;</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favicon.ico {</w:t>
      </w:r>
    </w:p>
    <w:p w:rsidR="00343E0F" w:rsidRPr="008932CB" w:rsidRDefault="00343E0F" w:rsidP="00343E0F">
      <w:pPr>
        <w:ind w:firstLine="420"/>
        <w:rPr>
          <w:sz w:val="21"/>
        </w:rPr>
      </w:pPr>
      <w:r w:rsidRPr="008932CB">
        <w:rPr>
          <w:sz w:val="21"/>
        </w:rPr>
        <w:t xml:space="preserve">            root /home/loading_21th/LearningGo/static/favicon.ico;</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DC1370" w:rsidRPr="008932CB" w:rsidRDefault="00343E0F" w:rsidP="00343E0F">
      <w:pPr>
        <w:ind w:firstLine="420"/>
        <w:rPr>
          <w:sz w:val="21"/>
        </w:rPr>
      </w:pPr>
      <w:r w:rsidRPr="008932CB">
        <w:rPr>
          <w:sz w:val="21"/>
        </w:rP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r w:rsidR="00CF1378">
        <w:t xml:space="preserve">   </w:t>
      </w:r>
      <w:r w:rsidR="00CF1378">
        <w:rPr>
          <w:rFonts w:hint="eastAsia"/>
        </w:rPr>
        <w:t>//</w:t>
      </w:r>
      <w:r w:rsidR="00CF1378">
        <w:rPr>
          <w:rFonts w:hint="eastAsia"/>
        </w:rPr>
        <w:t>注册</w:t>
      </w:r>
    </w:p>
    <w:p w:rsidR="00DC574C" w:rsidRDefault="00DC574C" w:rsidP="00DC574C">
      <w:pPr>
        <w:ind w:firstLine="480"/>
      </w:pPr>
      <w:r>
        <w:t>url(r’^LearingGo/login.html’,LoginView.LoginView.as_view())</w:t>
      </w:r>
      <w:r w:rsidR="00CF1378">
        <w:t xml:space="preserve">       </w:t>
      </w:r>
      <w:r w:rsidR="00CF1378">
        <w:rPr>
          <w:rFonts w:hint="eastAsia"/>
        </w:rPr>
        <w:t>//</w:t>
      </w:r>
      <w:r w:rsidR="00CF1378">
        <w:rPr>
          <w:rFonts w:hint="eastAsia"/>
        </w:rPr>
        <w:t>登陆</w:t>
      </w:r>
    </w:p>
    <w:p w:rsidR="00DC574C" w:rsidRDefault="00DC574C" w:rsidP="00DC574C">
      <w:pPr>
        <w:ind w:firstLine="480"/>
      </w:pPr>
      <w:r>
        <w:t>url(r’^LearingGo/index.html’,IndexView.IndexView.as_view())</w:t>
      </w:r>
      <w:r w:rsidR="00CF1378">
        <w:t xml:space="preserve">       //</w:t>
      </w:r>
      <w:r w:rsidR="00CF1378">
        <w:rPr>
          <w:rFonts w:hint="eastAsia"/>
        </w:rPr>
        <w:t>主页</w:t>
      </w:r>
    </w:p>
    <w:p w:rsidR="00DC574C" w:rsidRDefault="00DC574C" w:rsidP="00DC574C">
      <w:pPr>
        <w:ind w:firstLine="480"/>
      </w:pPr>
      <w:r>
        <w:t>url(r’^LearingGo/index/videos/(?P&lt;stage&gt;\d+)’,FindVideosView.FindVideosView.as_view())</w:t>
      </w:r>
      <w:r w:rsidR="00CF1378">
        <w:t xml:space="preserve">                                                         </w:t>
      </w:r>
      <w:r w:rsidR="00CF1378">
        <w:rPr>
          <w:rFonts w:hint="eastAsia"/>
        </w:rPr>
        <w:t>//</w:t>
      </w:r>
      <w:r w:rsidR="00CF1378">
        <w:rPr>
          <w:rFonts w:hint="eastAsia"/>
        </w:rPr>
        <w:t>视频资源请求</w:t>
      </w:r>
    </w:p>
    <w:p w:rsidR="00DC574C" w:rsidRDefault="00DC574C" w:rsidP="00DC574C">
      <w:pPr>
        <w:ind w:firstLine="480"/>
      </w:pPr>
      <w:r>
        <w:t>url(r’^LearingGo/index/campuses/(?P&lt;stage&gt;\d+)’,FindCampusesView.FindCampusesView.as_view())</w:t>
      </w:r>
      <w:r w:rsidR="00CF1378">
        <w:t xml:space="preserve">                                                </w:t>
      </w:r>
      <w:r w:rsidR="00CF1378">
        <w:rPr>
          <w:rFonts w:hint="eastAsia"/>
        </w:rPr>
        <w:t>//</w:t>
      </w:r>
      <w:r w:rsidR="00CF1378">
        <w:rPr>
          <w:rFonts w:hint="eastAsia"/>
        </w:rPr>
        <w:t>学校资源请求</w:t>
      </w:r>
    </w:p>
    <w:p w:rsidR="00DC574C" w:rsidRDefault="00DC574C" w:rsidP="00DC574C">
      <w:pPr>
        <w:ind w:firstLine="480"/>
      </w:pPr>
      <w:r>
        <w:t>url(r’^LearingGo/campus/(?P&lt;campus_name&gt;.*)’,CampusView.CampusView.as_view())</w:t>
      </w:r>
      <w:r w:rsidR="00CF1378">
        <w:t xml:space="preserve">                                                           </w:t>
      </w:r>
      <w:r w:rsidR="00CF1378">
        <w:rPr>
          <w:rFonts w:hint="eastAsia"/>
        </w:rPr>
        <w:t>//</w:t>
      </w:r>
      <w:r w:rsidR="00CF1378">
        <w:rPr>
          <w:rFonts w:hint="eastAsia"/>
        </w:rPr>
        <w:t>学校信息展示</w:t>
      </w:r>
    </w:p>
    <w:p w:rsidR="00CF1378" w:rsidRDefault="00CF1378" w:rsidP="00DC574C">
      <w:pPr>
        <w:ind w:firstLine="480"/>
      </w:pPr>
    </w:p>
    <w:p w:rsidR="00DC574C" w:rsidRDefault="00DC574C" w:rsidP="00DC574C">
      <w:pPr>
        <w:ind w:firstLine="480"/>
      </w:pPr>
      <w:r>
        <w:lastRenderedPageBreak/>
        <w:t>url(r’^LearingGo/campus/buyclass/(?P&lt;campus_name&gt;.*)/(?P&lt;class_name&gt;)/’,BuyClassView.BuyClassView.as_view())</w:t>
      </w:r>
      <w:r w:rsidR="00CF1378">
        <w:t xml:space="preserve">                              </w:t>
      </w:r>
      <w:r w:rsidR="00CF1378">
        <w:rPr>
          <w:rFonts w:hint="eastAsia"/>
        </w:rPr>
        <w:t>//</w:t>
      </w:r>
      <w:r w:rsidR="00CF1378">
        <w:rPr>
          <w:rFonts w:hint="eastAsia"/>
        </w:rPr>
        <w:t>学生用户购买课程</w:t>
      </w:r>
    </w:p>
    <w:p w:rsidR="00DC574C" w:rsidRDefault="00DC574C" w:rsidP="00DC574C">
      <w:pPr>
        <w:ind w:firstLine="480"/>
      </w:pPr>
      <w:r>
        <w:t>url(r’^LearingGo/hlsroom/(?P&lt;campus_name&gt;.*)/(?P&lt;class_name&gt;)/’,HlsRoomView.HlsRoomView.as_view())</w:t>
      </w:r>
      <w:r w:rsidR="00CF1378">
        <w:t xml:space="preserve">                                    </w:t>
      </w:r>
      <w:r w:rsidR="00CF1378">
        <w:rPr>
          <w:rFonts w:hint="eastAsia"/>
        </w:rPr>
        <w:t>//</w:t>
      </w:r>
      <w:r w:rsidR="00CF1378">
        <w:rPr>
          <w:rFonts w:hint="eastAsia"/>
        </w:rPr>
        <w:t>直播页面展示</w:t>
      </w:r>
    </w:p>
    <w:p w:rsidR="00DC574C" w:rsidRDefault="00DC574C" w:rsidP="00DC574C">
      <w:pPr>
        <w:ind w:firstLine="480"/>
      </w:pPr>
      <w:r>
        <w:t>url(r’^LearingGo/hlsroom/homework_upload/(?P&lt;campus_name&gt;.*)/(?P&lt;class_name&gt;)/’,HomeworkUpView.HomeworkUpView.as_view())</w:t>
      </w:r>
      <w:r w:rsidR="00CF1378">
        <w:tab/>
      </w:r>
      <w:r w:rsidR="00CF1378">
        <w:tab/>
      </w:r>
      <w:r w:rsidR="00CF1378">
        <w:tab/>
      </w:r>
      <w:r w:rsidR="00CF1378">
        <w:tab/>
        <w:t xml:space="preserve"> </w:t>
      </w:r>
      <w:r w:rsidR="00CF1378">
        <w:rPr>
          <w:rFonts w:hint="eastAsia"/>
        </w:rPr>
        <w:t>//</w:t>
      </w:r>
      <w:r w:rsidR="00CF1378">
        <w:rPr>
          <w:rFonts w:hint="eastAsia"/>
        </w:rPr>
        <w:t>作业上传请求处理</w:t>
      </w:r>
    </w:p>
    <w:p w:rsidR="00DC574C" w:rsidRDefault="00DC574C" w:rsidP="00DC574C">
      <w:pPr>
        <w:ind w:firstLine="480"/>
      </w:pPr>
      <w:r>
        <w:t>url(r’^LearingGo/hlsroom/courseware_download/(?P&lt;campus_name&gt;.*)/(?P&lt;class_name&gt;)/’,CoursewareDownView.CoursewareDownView.as_view())</w:t>
      </w:r>
      <w:r w:rsidR="00CF1378">
        <w:t xml:space="preserve">    </w:t>
      </w:r>
      <w:r w:rsidR="00CF1378">
        <w:rPr>
          <w:rFonts w:hint="eastAsia"/>
        </w:rPr>
        <w:t>//</w:t>
      </w:r>
      <w:r w:rsidR="00CF1378">
        <w:rPr>
          <w:rFonts w:hint="eastAsia"/>
        </w:rPr>
        <w:t>课件下载请求处理</w:t>
      </w:r>
    </w:p>
    <w:p w:rsidR="00DC574C" w:rsidRDefault="00DC574C" w:rsidP="00DC574C">
      <w:pPr>
        <w:ind w:firstLine="480"/>
      </w:pPr>
      <w:r>
        <w:t>url(r’^LearingGo/userinfo/student’,StudentView.StudentView.as_view())</w:t>
      </w:r>
      <w:r w:rsidR="00CF1378">
        <w:t xml:space="preserve">  </w:t>
      </w:r>
      <w:r w:rsidR="00CF1378">
        <w:rPr>
          <w:rFonts w:hint="eastAsia"/>
        </w:rPr>
        <w:t>//</w:t>
      </w:r>
      <w:r w:rsidR="00CF1378">
        <w:rPr>
          <w:rFonts w:hint="eastAsia"/>
        </w:rPr>
        <w:t>学生信息</w:t>
      </w:r>
    </w:p>
    <w:p w:rsidR="00DC574C" w:rsidRDefault="00DC574C" w:rsidP="00DC574C">
      <w:pPr>
        <w:ind w:firstLine="480"/>
      </w:pPr>
      <w:r>
        <w:t>url(r’^LearingGo/userinfo/wallet’,WalletView.WalletView.as_view())</w:t>
      </w:r>
      <w:r w:rsidR="00CF1378">
        <w:t xml:space="preserve">    </w:t>
      </w:r>
      <w:r w:rsidR="00CF1378">
        <w:rPr>
          <w:rFonts w:hint="eastAsia"/>
        </w:rPr>
        <w:t>//</w:t>
      </w:r>
      <w:r w:rsidR="00CF1378">
        <w:rPr>
          <w:rFonts w:hint="eastAsia"/>
        </w:rPr>
        <w:t>账户信息</w:t>
      </w:r>
    </w:p>
    <w:p w:rsidR="00DC574C" w:rsidRDefault="00DC574C" w:rsidP="00DC574C">
      <w:pPr>
        <w:ind w:firstLine="480"/>
      </w:pPr>
      <w:r>
        <w:t>url(r’^LearingGo/userinfo/updateinfo’,UpdateinfoView.UpdateinfoView.as_view())</w:t>
      </w:r>
      <w:r w:rsidR="00CF1378">
        <w:t xml:space="preserve"> </w:t>
      </w:r>
    </w:p>
    <w:p w:rsidR="00DC574C" w:rsidRDefault="00DC574C" w:rsidP="00DC574C">
      <w:pPr>
        <w:ind w:firstLine="480"/>
      </w:pPr>
      <w:r>
        <w:t>url(r’^LearingGo/userinfo/buyupgrade’,BuyUpgradeView.BuyUpgradeView.as_view())</w:t>
      </w:r>
      <w:r w:rsidR="00CF1378">
        <w:rPr>
          <w:rFonts w:hint="eastAsia"/>
        </w:rPr>
        <w:t>//</w:t>
      </w:r>
      <w:r w:rsidR="00CF1378">
        <w:t xml:space="preserve"> </w:t>
      </w:r>
      <w:r w:rsidR="00CF1378">
        <w:rPr>
          <w:rFonts w:hint="eastAsia"/>
        </w:rPr>
        <w:t>学生用户购买升级资格</w:t>
      </w:r>
    </w:p>
    <w:p w:rsidR="00DC574C" w:rsidRDefault="00DC574C" w:rsidP="00DC574C">
      <w:pPr>
        <w:ind w:firstLine="480"/>
      </w:pPr>
      <w:r>
        <w:t>url(r’^LearingGo/userinfo/upgradeinfo’,UpgradeinfoView.UpgradeinfoView.as_view())</w:t>
      </w:r>
    </w:p>
    <w:p w:rsidR="00CF1378" w:rsidRDefault="00CF1378" w:rsidP="00CF1378">
      <w:pPr>
        <w:ind w:firstLineChars="0" w:firstLine="0"/>
      </w:pPr>
      <w:r>
        <w:rPr>
          <w:rFonts w:hint="eastAsia"/>
        </w:rPr>
        <w:t>//</w:t>
      </w:r>
      <w:r>
        <w:t xml:space="preserve"> </w:t>
      </w:r>
      <w:r>
        <w:rPr>
          <w:rFonts w:hint="eastAsia"/>
        </w:rPr>
        <w:t>学生用户升级请求处理</w:t>
      </w:r>
    </w:p>
    <w:p w:rsidR="00DC574C" w:rsidRDefault="00DC574C" w:rsidP="00DC574C">
      <w:pPr>
        <w:ind w:firstLine="480"/>
      </w:pPr>
      <w:r>
        <w:t>url(r’^LearingGo/userinfo/delclass/(?P&lt;class_room&gt;)’,DelClassView.DelClassView.as_view())</w:t>
      </w:r>
      <w:r w:rsidR="00CF1378">
        <w:t xml:space="preserve"> </w:t>
      </w:r>
      <w:r w:rsidR="00CF1378">
        <w:rPr>
          <w:rFonts w:hint="eastAsia"/>
        </w:rPr>
        <w:t>//</w:t>
      </w:r>
      <w:r w:rsidR="00CF1378">
        <w:rPr>
          <w:rFonts w:hint="eastAsia"/>
        </w:rPr>
        <w:t>用户删除参与课程</w:t>
      </w:r>
    </w:p>
    <w:p w:rsidR="00DC574C" w:rsidRDefault="00DC574C" w:rsidP="00DC574C">
      <w:pPr>
        <w:ind w:firstLine="480"/>
      </w:pPr>
      <w:r>
        <w:t>url(r’^LearingGo/userinfo/teacher’,TeacherView.TeacherView.as_view())</w:t>
      </w:r>
      <w:r w:rsidR="00CF1378">
        <w:t xml:space="preserve"> </w:t>
      </w:r>
      <w:r w:rsidR="00CF1378">
        <w:rPr>
          <w:rFonts w:hint="eastAsia"/>
        </w:rPr>
        <w:t>//</w:t>
      </w:r>
      <w:r w:rsidR="00CF1378">
        <w:rPr>
          <w:rFonts w:hint="eastAsia"/>
        </w:rPr>
        <w:t>教师信息</w:t>
      </w:r>
    </w:p>
    <w:p w:rsidR="00DC574C" w:rsidRDefault="00DC574C" w:rsidP="00DC574C">
      <w:pPr>
        <w:ind w:firstLine="480"/>
      </w:pPr>
      <w:r>
        <w:t>url(r’^LearingGo/userinfo/buycreatecampus’,BuyCreateCampusView.BuyCreateCampusView.as_view())</w:t>
      </w:r>
      <w:r w:rsidR="00CF1378">
        <w:t xml:space="preserve">                                       </w:t>
      </w:r>
      <w:r w:rsidR="00CF1378">
        <w:rPr>
          <w:rFonts w:hint="eastAsia"/>
        </w:rPr>
        <w:t>//</w:t>
      </w:r>
      <w:r w:rsidR="00CF1378">
        <w:rPr>
          <w:rFonts w:hint="eastAsia"/>
        </w:rPr>
        <w:t>教师用户购买建校权限</w:t>
      </w:r>
    </w:p>
    <w:p w:rsidR="00DC574C" w:rsidRDefault="00DC574C" w:rsidP="00DC574C">
      <w:pPr>
        <w:ind w:firstLine="480"/>
      </w:pPr>
      <w:r>
        <w:t>url(r’^LearingGo/userinfo/addcampus’,AddCampusView.AddCampusView.as_view())</w:t>
      </w:r>
    </w:p>
    <w:p w:rsidR="00CF1378" w:rsidRDefault="00CF1378" w:rsidP="00CF1378">
      <w:pPr>
        <w:ind w:firstLineChars="0" w:firstLine="0"/>
      </w:pPr>
      <w:r>
        <w:rPr>
          <w:rFonts w:hint="eastAsia"/>
        </w:rPr>
        <w:t>//</w:t>
      </w:r>
      <w:r>
        <w:rPr>
          <w:rFonts w:hint="eastAsia"/>
        </w:rPr>
        <w:t>教师用户建校请求处理</w:t>
      </w:r>
    </w:p>
    <w:p w:rsidR="00DC574C" w:rsidRDefault="00DC574C" w:rsidP="00DC574C">
      <w:pPr>
        <w:ind w:firstLine="480"/>
      </w:pPr>
      <w:r>
        <w:t>url(r’^LearingGo/userinfo/updateclass/(?P&lt;campus_name&gt;.*)/(?P&lt;class_name&gt;)/’,UpdateClassView.UpdateClassView.as_view())</w:t>
      </w:r>
      <w:r w:rsidR="00CF1378">
        <w:t xml:space="preserve">                  </w:t>
      </w:r>
      <w:r w:rsidR="00CF1378">
        <w:rPr>
          <w:rFonts w:hint="eastAsia"/>
        </w:rPr>
        <w:t>/</w:t>
      </w:r>
      <w:r w:rsidR="00CF1378">
        <w:t>/</w:t>
      </w:r>
      <w:r w:rsidR="00CF1378">
        <w:rPr>
          <w:rFonts w:hint="eastAsia"/>
        </w:rPr>
        <w:t>更新课程信息</w:t>
      </w:r>
    </w:p>
    <w:p w:rsidR="00DC574C" w:rsidRDefault="00DC574C" w:rsidP="00DC574C">
      <w:pPr>
        <w:ind w:firstLine="480"/>
      </w:pPr>
      <w:r>
        <w:t>url(r’^LearingGo/userinfo/teacherdelClass/(?P&lt;campus_name&gt;.*)/(?P&lt;class_name&gt;)/’,TeacherDelClassView.TeacherDelClassView.as_view())</w:t>
      </w:r>
      <w:r w:rsidR="00CF1378">
        <w:t xml:space="preserve">        </w:t>
      </w:r>
      <w:r w:rsidR="00CF1378">
        <w:rPr>
          <w:rFonts w:hint="eastAsia"/>
        </w:rPr>
        <w:t>/</w:t>
      </w:r>
      <w:r w:rsidR="00CF1378">
        <w:t>/</w:t>
      </w:r>
      <w:r w:rsidR="00CF1378">
        <w:rPr>
          <w:rFonts w:hint="eastAsia"/>
        </w:rPr>
        <w:t>教师用户删除开设课程</w:t>
      </w:r>
    </w:p>
    <w:p w:rsidR="00DC574C" w:rsidRPr="00DC574C" w:rsidRDefault="00DC574C" w:rsidP="00DC574C">
      <w:pPr>
        <w:ind w:firstLine="480"/>
      </w:pPr>
      <w:r>
        <w:t>url(r’^LearingGo/userinfo/addclass/(?P&lt;campus_name&gt;.*)/(?P&lt;class_name&gt;)/’,AddClassView.AddClassView.as_view())</w:t>
      </w:r>
      <w:r w:rsidR="00CF1378">
        <w:t xml:space="preserve">                         </w:t>
      </w:r>
      <w:r w:rsidR="00CF1378">
        <w:rPr>
          <w:rFonts w:hint="eastAsia"/>
        </w:rPr>
        <w:t>/</w:t>
      </w:r>
      <w:r w:rsidR="00CF1378">
        <w:t>/</w:t>
      </w:r>
      <w:r w:rsidR="00CF1378">
        <w:rPr>
          <w:rFonts w:hint="eastAsia"/>
        </w:rPr>
        <w:t>教师用户添加新课程</w:t>
      </w:r>
    </w:p>
    <w:p w:rsidR="00687CDD" w:rsidRDefault="00DC435F" w:rsidP="000265F7">
      <w:pPr>
        <w:pStyle w:val="3"/>
      </w:pPr>
      <w:bookmarkStart w:id="167" w:name="_Toc509261497"/>
      <w:r>
        <w:rPr>
          <w:rFonts w:hint="eastAsia"/>
        </w:rPr>
        <w:t>功能模块的实现</w:t>
      </w:r>
      <w:bookmarkEnd w:id="167"/>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lastRenderedPageBreak/>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t xml:space="preserve">        rtmp="rtmp://192.168.12.105:1935/"+campus.abbreviation+"/"+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lastRenderedPageBreak/>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B075B7" w:rsidRDefault="00B075B7" w:rsidP="00B075B7">
      <w:pPr>
        <w:ind w:firstLineChars="0" w:firstLine="0"/>
      </w:pPr>
      <w:r>
        <w:t xml:space="preserve">    def handleWebsocket(self,request):</w:t>
      </w:r>
    </w:p>
    <w:p w:rsidR="00B075B7" w:rsidRDefault="00B075B7" w:rsidP="00B075B7">
      <w:pPr>
        <w:ind w:firstLineChars="0" w:firstLine="0"/>
      </w:pPr>
      <w:r>
        <w:lastRenderedPageBreak/>
        <w:t xml:space="preserve">        global messageclient</w:t>
      </w:r>
    </w:p>
    <w:p w:rsidR="00B075B7" w:rsidRDefault="00B075B7" w:rsidP="00B075B7">
      <w:pPr>
        <w:ind w:firstLineChars="0" w:firstLine="0"/>
      </w:pPr>
      <w:r>
        <w:rPr>
          <w:rFonts w:hint="eastAsia"/>
        </w:rPr>
        <w:t xml:space="preserve">        """</w:t>
      </w:r>
      <w:r>
        <w:rPr>
          <w:rFonts w:hint="eastAsia"/>
        </w:rPr>
        <w:t>设定</w:t>
      </w:r>
      <w:r>
        <w:rPr>
          <w:rFonts w:hint="eastAsia"/>
        </w:rPr>
        <w:t>redis</w:t>
      </w:r>
      <w:r>
        <w:rPr>
          <w:rFonts w:hint="eastAsia"/>
        </w:rPr>
        <w:t>订阅发布频道</w:t>
      </w:r>
      <w:r>
        <w:rPr>
          <w:rFonts w:hint="eastAsia"/>
        </w:rPr>
        <w:t>"""</w:t>
      </w:r>
    </w:p>
    <w:p w:rsidR="00B075B7" w:rsidRDefault="00B075B7" w:rsidP="00B075B7">
      <w:pPr>
        <w:ind w:firstLineChars="0" w:firstLine="0"/>
      </w:pPr>
      <w:r>
        <w:t xml:space="preserve">        messageclient.set_channel(classroom.campus.name+classroom.namet)</w:t>
      </w:r>
    </w:p>
    <w:p w:rsidR="00B075B7" w:rsidRDefault="00B075B7" w:rsidP="00B075B7">
      <w:pPr>
        <w:ind w:firstLineChars="0" w:firstLine="0"/>
      </w:pPr>
      <w:r>
        <w:rPr>
          <w:rFonts w:hint="eastAsia"/>
        </w:rPr>
        <w:t xml:space="preserve">        """</w:t>
      </w:r>
      <w:r>
        <w:rPr>
          <w:rFonts w:hint="eastAsia"/>
        </w:rPr>
        <w:t>多线程监听</w:t>
      </w:r>
      <w:r>
        <w:rPr>
          <w:rFonts w:hint="eastAsia"/>
        </w:rPr>
        <w:t>redis</w:t>
      </w:r>
      <w:r>
        <w:rPr>
          <w:rFonts w:hint="eastAsia"/>
        </w:rPr>
        <w:t>，有新消息通过</w:t>
      </w:r>
      <w:r>
        <w:rPr>
          <w:rFonts w:hint="eastAsia"/>
        </w:rPr>
        <w:t>websocket</w:t>
      </w:r>
      <w:r>
        <w:rPr>
          <w:rFonts w:hint="eastAsia"/>
        </w:rPr>
        <w:t>发到前端页面</w:t>
      </w:r>
      <w:r>
        <w:rPr>
          <w:rFonts w:hint="eastAsia"/>
        </w:rPr>
        <w:t>"""</w:t>
      </w:r>
    </w:p>
    <w:p w:rsidR="00B075B7" w:rsidRDefault="00B075B7" w:rsidP="00B075B7">
      <w:pPr>
        <w:ind w:firstLineChars="0" w:firstLine="0"/>
      </w:pPr>
      <w:r>
        <w:t xml:space="preserve">        messageclient.startsubscribe(request.websocket)</w:t>
      </w:r>
    </w:p>
    <w:p w:rsidR="00B075B7" w:rsidRDefault="00B075B7" w:rsidP="00B075B7">
      <w:pPr>
        <w:ind w:firstLineChars="0" w:firstLine="0"/>
      </w:pPr>
      <w:r>
        <w:rPr>
          <w:rFonts w:hint="eastAsia"/>
        </w:rPr>
        <w:t xml:space="preserve">        """</w:t>
      </w:r>
      <w:r>
        <w:rPr>
          <w:rFonts w:hint="eastAsia"/>
        </w:rPr>
        <w:t>前端页面发送的消息，发布到</w:t>
      </w:r>
      <w:r>
        <w:rPr>
          <w:rFonts w:hint="eastAsia"/>
        </w:rPr>
        <w:t>redis"""</w:t>
      </w:r>
    </w:p>
    <w:p w:rsidR="00B075B7" w:rsidRDefault="00B075B7" w:rsidP="00B075B7">
      <w:pPr>
        <w:ind w:firstLineChars="0" w:firstLine="0"/>
      </w:pPr>
      <w:r>
        <w:t xml:space="preserve">        for message in request.websocket:</w:t>
      </w:r>
    </w:p>
    <w:p w:rsidR="00B075B7" w:rsidRDefault="00B075B7" w:rsidP="00B075B7">
      <w:pPr>
        <w:ind w:firstLineChars="0" w:firstLine="0"/>
      </w:pPr>
      <w:r>
        <w:t xml:space="preserve">            if not message:</w:t>
      </w:r>
    </w:p>
    <w:p w:rsidR="00B075B7" w:rsidRDefault="00B075B7" w:rsidP="00B075B7">
      <w:pPr>
        <w:ind w:firstLineChars="0" w:firstLine="0"/>
      </w:pPr>
      <w:r>
        <w:t xml:space="preserve">                break</w:t>
      </w:r>
    </w:p>
    <w:p w:rsidR="00B075B7" w:rsidRDefault="00B075B7" w:rsidP="00B075B7">
      <w:pPr>
        <w:ind w:firstLineChars="0" w:firstLine="0"/>
      </w:pPr>
      <w:r>
        <w:t xml:space="preserve">            messageclient.publishi(message)</w:t>
      </w:r>
    </w:p>
    <w:p w:rsidR="00B075B7" w:rsidRDefault="00B075B7" w:rsidP="00B075B7">
      <w:pPr>
        <w:ind w:firstLineChars="0" w:firstLine="0"/>
      </w:pPr>
      <w:r>
        <w:t xml:space="preserve">         messageclient.unsubscrib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课堂管理</w:t>
      </w:r>
      <w:r w:rsidR="009E4592">
        <w:rPr>
          <w:rFonts w:hint="eastAsia"/>
        </w:rPr>
        <w:t>模块主要分为参与课堂的用户对课堂的管理，这类用户包括学生和教师，只拥有对课堂的查看和删除自己所属课表的权限，</w:t>
      </w:r>
      <w:r>
        <w:rPr>
          <w:rFonts w:hint="eastAsia"/>
        </w:rPr>
        <w:t>校园管理与课堂管理</w:t>
      </w:r>
      <w:r w:rsidR="009E4592">
        <w:rPr>
          <w:rFonts w:hint="eastAsia"/>
        </w:rPr>
        <w:t>模块还包括教书用户对自己所开设课堂的增删改查的权限，在此以教师用户开设新课为例说明</w:t>
      </w:r>
      <w:r>
        <w:rPr>
          <w:rFonts w:hint="eastAsia"/>
        </w:rPr>
        <w:t>校园管理与课堂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lastRenderedPageBreak/>
        <w:t xml:space="preserve">        ...</w:t>
      </w:r>
    </w:p>
    <w:p w:rsidR="009E4592" w:rsidRDefault="00B075B7" w:rsidP="00B075B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68" w:name="_Toc509261498"/>
      <w:r>
        <w:rPr>
          <w:rFonts w:hint="eastAsia"/>
        </w:rPr>
        <w:t>围棋教学系统</w:t>
      </w:r>
      <w:r w:rsidR="005F4B71">
        <w:rPr>
          <w:rFonts w:hint="eastAsia"/>
        </w:rPr>
        <w:t>的测试</w:t>
      </w:r>
      <w:bookmarkEnd w:id="168"/>
    </w:p>
    <w:p w:rsidR="000E362D" w:rsidRDefault="000E362D" w:rsidP="000265F7">
      <w:pPr>
        <w:pStyle w:val="3"/>
      </w:pPr>
      <w:bookmarkStart w:id="169" w:name="_Toc509261499"/>
      <w:r>
        <w:rPr>
          <w:rFonts w:hint="eastAsia"/>
        </w:rPr>
        <w:t>测试环境</w:t>
      </w:r>
      <w:bookmarkEnd w:id="169"/>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0" w:name="_Toc509261500"/>
      <w:r>
        <w:rPr>
          <w:rFonts w:hint="eastAsia"/>
        </w:rPr>
        <w:t>功能性测试</w:t>
      </w:r>
      <w:bookmarkEnd w:id="170"/>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lastRenderedPageBreak/>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A12ECA" w:rsidP="00A12ECA">
      <w:pPr>
        <w:pStyle w:val="2"/>
      </w:pPr>
      <w:r>
        <w:rPr>
          <w:rFonts w:hint="eastAsia"/>
        </w:rPr>
        <w:t>围棋教学系统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CC2B17" w:rsidP="00CC2B17">
      <w:pPr>
        <w:ind w:firstLineChars="0" w:firstLine="0"/>
      </w:pPr>
      <w:r>
        <w:rPr>
          <w:noProof/>
        </w:rPr>
        <w:lastRenderedPageBreak/>
        <w:drawing>
          <wp:inline distT="0" distB="0" distL="0" distR="0">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DF7F6C" w:rsidRDefault="00887256" w:rsidP="00A42327">
      <w:pPr>
        <w:ind w:firstLine="480"/>
        <w:jc w:val="left"/>
        <w:rPr>
          <w:noProof/>
        </w:rPr>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p>
    <w:p w:rsidR="00CC2B17" w:rsidRDefault="00CC2B17" w:rsidP="00CC2B17">
      <w:pPr>
        <w:ind w:firstLineChars="0" w:firstLine="0"/>
        <w:jc w:val="left"/>
      </w:pPr>
      <w:r>
        <w:rPr>
          <w:noProof/>
        </w:rPr>
        <w:drawing>
          <wp:inline distT="0" distB="0" distL="0" distR="0">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CC2B17">
        <w:rPr>
          <w:rFonts w:hint="eastAsia"/>
          <w:sz w:val="21"/>
        </w:rPr>
        <w:t>2</w:t>
      </w:r>
      <w:r w:rsidRPr="00DF7F6C">
        <w:rPr>
          <w:sz w:val="21"/>
        </w:rPr>
        <w:t xml:space="preserve"> </w:t>
      </w:r>
      <w:r w:rsidR="00CC2B17">
        <w:rPr>
          <w:rFonts w:hint="eastAsia"/>
          <w:sz w:val="21"/>
        </w:rPr>
        <w:t>教师用户创建学校</w:t>
      </w:r>
      <w:r w:rsidRPr="00DF7F6C">
        <w:rPr>
          <w:rFonts w:hint="eastAsia"/>
          <w:sz w:val="21"/>
        </w:rPr>
        <w:t>界面</w:t>
      </w:r>
    </w:p>
    <w:p w:rsidR="00CC2B17" w:rsidRDefault="00CC2B17" w:rsidP="00CC2B17">
      <w:pPr>
        <w:ind w:firstLineChars="0" w:firstLine="0"/>
        <w:rPr>
          <w:sz w:val="21"/>
        </w:rPr>
      </w:pPr>
      <w:r>
        <w:rPr>
          <w:rFonts w:hint="eastAsia"/>
          <w:noProof/>
          <w:sz w:val="21"/>
        </w:rPr>
        <w:lastRenderedPageBreak/>
        <w:drawing>
          <wp:inline distT="0" distB="0" distL="0" distR="0">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教师用户开课课程</w:t>
      </w:r>
      <w:r w:rsidRPr="00DF7F6C">
        <w:rPr>
          <w:rFonts w:hint="eastAsia"/>
          <w:sz w:val="21"/>
        </w:rPr>
        <w:t>界面</w:t>
      </w:r>
    </w:p>
    <w:p w:rsidR="00CC2B17" w:rsidRPr="00CC2B17" w:rsidRDefault="00CC2B17" w:rsidP="00A42327">
      <w:pPr>
        <w:ind w:firstLine="420"/>
        <w:jc w:val="center"/>
        <w:rPr>
          <w:sz w:val="21"/>
        </w:rPr>
      </w:pP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围棋教学系统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lastRenderedPageBreak/>
        <w:drawing>
          <wp:inline distT="0" distB="0" distL="0" distR="0">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CC2B17">
        <w:rPr>
          <w:rFonts w:hint="eastAsia"/>
          <w:sz w:val="21"/>
        </w:rPr>
        <w:t>4</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p>
    <w:p w:rsidR="00CC2B17" w:rsidRDefault="00CC2B17" w:rsidP="00CC2B17">
      <w:pPr>
        <w:ind w:firstLineChars="0" w:firstLine="0"/>
        <w:jc w:val="left"/>
      </w:pPr>
      <w:r>
        <w:rPr>
          <w:rFonts w:hint="eastAsia"/>
          <w:noProof/>
        </w:rPr>
        <w:lastRenderedPageBreak/>
        <w:drawing>
          <wp:inline distT="0" distB="0" distL="0" distR="0">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00CC2B17">
        <w:rPr>
          <w:rFonts w:hint="eastAsia"/>
          <w:sz w:val="21"/>
        </w:rPr>
        <w:t>学校管理界面</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CC2B17" w:rsidP="009C10D1">
      <w:pPr>
        <w:ind w:firstLineChars="0" w:firstLine="0"/>
        <w:jc w:val="left"/>
      </w:pPr>
      <w:r>
        <w:rPr>
          <w:noProof/>
        </w:rPr>
        <w:lastRenderedPageBreak/>
        <w:drawing>
          <wp:inline distT="0" distB="0" distL="0" distR="0">
            <wp:extent cx="5688965" cy="5553710"/>
            <wp:effectExtent l="0" t="0" r="698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6">
                      <a:extLst>
                        <a:ext uri="{28A0092B-C50C-407E-A947-70E740481C1C}">
                          <a14:useLocalDpi xmlns:a14="http://schemas.microsoft.com/office/drawing/2010/main" val="0"/>
                        </a:ext>
                      </a:extLst>
                    </a:blip>
                    <a:stretch>
                      <a:fillRect/>
                    </a:stretch>
                  </pic:blipFill>
                  <pic:spPr>
                    <a:xfrm>
                      <a:off x="0" y="0"/>
                      <a:ext cx="5688965" cy="5553710"/>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rFonts w:hint="eastAsia"/>
          <w:sz w:val="21"/>
        </w:rPr>
        <w:t>课程</w:t>
      </w:r>
      <w:r w:rsidR="00CC2B17">
        <w:rPr>
          <w:rFonts w:hint="eastAsia"/>
          <w:sz w:val="21"/>
        </w:rPr>
        <w:t>管理界面</w:t>
      </w:r>
    </w:p>
    <w:p w:rsidR="00687CDD" w:rsidRDefault="00687CDD" w:rsidP="003953BE">
      <w:pPr>
        <w:pStyle w:val="2"/>
      </w:pPr>
      <w:bookmarkStart w:id="171" w:name="_Toc370894938"/>
      <w:bookmarkStart w:id="172" w:name="_Toc509261501"/>
      <w:r>
        <w:rPr>
          <w:rFonts w:hint="eastAsia"/>
        </w:rPr>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1"/>
      <w:bookmarkEnd w:id="192"/>
      <w:bookmarkEnd w:id="193"/>
    </w:p>
    <w:sectPr w:rsidR="00233725" w:rsidRPr="008B0664" w:rsidSect="00362BD3">
      <w:headerReference w:type="even" r:id="rId109"/>
      <w:headerReference w:type="default" r:id="rId110"/>
      <w:footerReference w:type="even" r:id="rId111"/>
      <w:footerReference w:type="default" r:id="rId112"/>
      <w:headerReference w:type="first" r:id="rId113"/>
      <w:footerReference w:type="first" r:id="rId114"/>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34C1" w:rsidRDefault="003D34C1" w:rsidP="009720E7">
      <w:pPr>
        <w:spacing w:line="240" w:lineRule="auto"/>
        <w:ind w:firstLine="480"/>
      </w:pPr>
      <w:r>
        <w:separator/>
      </w:r>
    </w:p>
  </w:endnote>
  <w:endnote w:type="continuationSeparator" w:id="0">
    <w:p w:rsidR="003D34C1" w:rsidRDefault="003D34C1"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0553D7">
      <w:rPr>
        <w:rStyle w:val="ab"/>
        <w:noProof/>
      </w:rPr>
      <w:t>22</w:t>
    </w:r>
    <w:r>
      <w:fldChar w:fldCharType="end"/>
    </w:r>
  </w:p>
  <w:p w:rsidR="003B6811" w:rsidRDefault="003B6811">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3B6811" w:rsidRDefault="003B6811">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3B6811" w:rsidRDefault="003B6811">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34C1" w:rsidRDefault="003D34C1" w:rsidP="009720E7">
      <w:pPr>
        <w:spacing w:line="240" w:lineRule="auto"/>
        <w:ind w:firstLine="480"/>
      </w:pPr>
      <w:r>
        <w:separator/>
      </w:r>
    </w:p>
  </w:footnote>
  <w:footnote w:type="continuationSeparator" w:id="0">
    <w:p w:rsidR="003D34C1" w:rsidRDefault="003D34C1"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0553D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0553D7">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0553D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0553D7">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0553D7">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0553D7">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0553D7">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0553D7">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0553D7">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0553D7">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fldChar w:fldCharType="begin"/>
    </w:r>
    <w:r>
      <w:instrText xml:space="preserve"> STYLEREF  "</w:instrText>
    </w:r>
    <w:r>
      <w:instrText>标题</w:instrText>
    </w:r>
    <w:r>
      <w:instrText xml:space="preserve"> 1" \n  \* MERGEFORMAT </w:instrText>
    </w:r>
    <w:r>
      <w:fldChar w:fldCharType="separate"/>
    </w:r>
    <w:r w:rsidR="008F5816">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8F5816">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811" w:rsidRDefault="003B6811">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1"/>
  </w:num>
  <w:num w:numId="3">
    <w:abstractNumId w:val="16"/>
  </w:num>
  <w:num w:numId="4">
    <w:abstractNumId w:val="15"/>
  </w:num>
  <w:num w:numId="5">
    <w:abstractNumId w:val="2"/>
  </w:num>
  <w:num w:numId="6">
    <w:abstractNumId w:val="2"/>
    <w:lvlOverride w:ilvl="0">
      <w:startOverride w:val="1"/>
    </w:lvlOverride>
  </w:num>
  <w:num w:numId="7">
    <w:abstractNumId w:val="8"/>
  </w:num>
  <w:num w:numId="8">
    <w:abstractNumId w:val="11"/>
  </w:num>
  <w:num w:numId="9">
    <w:abstractNumId w:val="1"/>
  </w:num>
  <w:num w:numId="10">
    <w:abstractNumId w:val="1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2"/>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0"/>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0746"/>
    <w:rsid w:val="0004136F"/>
    <w:rsid w:val="00042837"/>
    <w:rsid w:val="00045ADC"/>
    <w:rsid w:val="0005248C"/>
    <w:rsid w:val="00054090"/>
    <w:rsid w:val="000553D7"/>
    <w:rsid w:val="0005581F"/>
    <w:rsid w:val="0005735D"/>
    <w:rsid w:val="00062504"/>
    <w:rsid w:val="00067D42"/>
    <w:rsid w:val="00071355"/>
    <w:rsid w:val="000713E7"/>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235A"/>
    <w:rsid w:val="00154D94"/>
    <w:rsid w:val="00156BEA"/>
    <w:rsid w:val="00160D8D"/>
    <w:rsid w:val="001624F9"/>
    <w:rsid w:val="0016744B"/>
    <w:rsid w:val="00167E34"/>
    <w:rsid w:val="0017073C"/>
    <w:rsid w:val="00170FF8"/>
    <w:rsid w:val="00177802"/>
    <w:rsid w:val="00180DCD"/>
    <w:rsid w:val="00182C21"/>
    <w:rsid w:val="00184B26"/>
    <w:rsid w:val="001955C3"/>
    <w:rsid w:val="00195A1B"/>
    <w:rsid w:val="00195BA4"/>
    <w:rsid w:val="001A082B"/>
    <w:rsid w:val="001A5877"/>
    <w:rsid w:val="001B4945"/>
    <w:rsid w:val="001B534C"/>
    <w:rsid w:val="001C060E"/>
    <w:rsid w:val="001C0EB6"/>
    <w:rsid w:val="001C104E"/>
    <w:rsid w:val="001C289B"/>
    <w:rsid w:val="001D0C87"/>
    <w:rsid w:val="001D2F61"/>
    <w:rsid w:val="001D5EAC"/>
    <w:rsid w:val="001D7FEB"/>
    <w:rsid w:val="001E1AD3"/>
    <w:rsid w:val="001E2BBC"/>
    <w:rsid w:val="001E668B"/>
    <w:rsid w:val="001E7BC7"/>
    <w:rsid w:val="001F0996"/>
    <w:rsid w:val="001F1A8E"/>
    <w:rsid w:val="001F1B59"/>
    <w:rsid w:val="00201E92"/>
    <w:rsid w:val="00204B5C"/>
    <w:rsid w:val="002066AF"/>
    <w:rsid w:val="00207350"/>
    <w:rsid w:val="00210B2C"/>
    <w:rsid w:val="00211736"/>
    <w:rsid w:val="0021187D"/>
    <w:rsid w:val="002125B5"/>
    <w:rsid w:val="00212B3C"/>
    <w:rsid w:val="00213EF0"/>
    <w:rsid w:val="002161B5"/>
    <w:rsid w:val="002163F5"/>
    <w:rsid w:val="0022035E"/>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1C70"/>
    <w:rsid w:val="00282FB0"/>
    <w:rsid w:val="00287804"/>
    <w:rsid w:val="00291D13"/>
    <w:rsid w:val="00295084"/>
    <w:rsid w:val="00295257"/>
    <w:rsid w:val="002961DA"/>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34C1"/>
    <w:rsid w:val="003D40D9"/>
    <w:rsid w:val="003D4C24"/>
    <w:rsid w:val="003D53E2"/>
    <w:rsid w:val="003D73AA"/>
    <w:rsid w:val="003E3435"/>
    <w:rsid w:val="003E3B1F"/>
    <w:rsid w:val="003E3F64"/>
    <w:rsid w:val="003E4452"/>
    <w:rsid w:val="003E7715"/>
    <w:rsid w:val="003F02B4"/>
    <w:rsid w:val="003F63C5"/>
    <w:rsid w:val="003F7BBE"/>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2E2"/>
    <w:rsid w:val="004438F3"/>
    <w:rsid w:val="004514F8"/>
    <w:rsid w:val="00455162"/>
    <w:rsid w:val="004568B9"/>
    <w:rsid w:val="004574AA"/>
    <w:rsid w:val="004636C4"/>
    <w:rsid w:val="0046462E"/>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5329"/>
    <w:rsid w:val="00501421"/>
    <w:rsid w:val="005015EE"/>
    <w:rsid w:val="0050756D"/>
    <w:rsid w:val="00513878"/>
    <w:rsid w:val="00514EB6"/>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84F"/>
    <w:rsid w:val="00562FB9"/>
    <w:rsid w:val="00564ADB"/>
    <w:rsid w:val="00567F9B"/>
    <w:rsid w:val="005704B3"/>
    <w:rsid w:val="00570AE1"/>
    <w:rsid w:val="005757B7"/>
    <w:rsid w:val="00576FA5"/>
    <w:rsid w:val="00581FF2"/>
    <w:rsid w:val="00582DA8"/>
    <w:rsid w:val="00586453"/>
    <w:rsid w:val="00590025"/>
    <w:rsid w:val="005A1A73"/>
    <w:rsid w:val="005A268A"/>
    <w:rsid w:val="005B0E3F"/>
    <w:rsid w:val="005B1014"/>
    <w:rsid w:val="005B473E"/>
    <w:rsid w:val="005C0CED"/>
    <w:rsid w:val="005C28C9"/>
    <w:rsid w:val="005C2AC7"/>
    <w:rsid w:val="005D2FA8"/>
    <w:rsid w:val="005D4CFD"/>
    <w:rsid w:val="005D5E25"/>
    <w:rsid w:val="005D6042"/>
    <w:rsid w:val="005D6828"/>
    <w:rsid w:val="005E16F0"/>
    <w:rsid w:val="005E45E2"/>
    <w:rsid w:val="005E4661"/>
    <w:rsid w:val="005E580C"/>
    <w:rsid w:val="005E5A00"/>
    <w:rsid w:val="005E7144"/>
    <w:rsid w:val="005F0C78"/>
    <w:rsid w:val="005F1A5B"/>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7029CE"/>
    <w:rsid w:val="00703A06"/>
    <w:rsid w:val="00716674"/>
    <w:rsid w:val="00716A5D"/>
    <w:rsid w:val="00717E2D"/>
    <w:rsid w:val="00724A2A"/>
    <w:rsid w:val="007253C9"/>
    <w:rsid w:val="00725468"/>
    <w:rsid w:val="0073277D"/>
    <w:rsid w:val="00735BAE"/>
    <w:rsid w:val="007431B5"/>
    <w:rsid w:val="0075413B"/>
    <w:rsid w:val="00754899"/>
    <w:rsid w:val="00757536"/>
    <w:rsid w:val="007615D6"/>
    <w:rsid w:val="00761DAC"/>
    <w:rsid w:val="00762CF4"/>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F48"/>
    <w:rsid w:val="0084467C"/>
    <w:rsid w:val="008446A4"/>
    <w:rsid w:val="0084772A"/>
    <w:rsid w:val="00850C35"/>
    <w:rsid w:val="008514B2"/>
    <w:rsid w:val="00851A4D"/>
    <w:rsid w:val="00852528"/>
    <w:rsid w:val="008535E5"/>
    <w:rsid w:val="00854745"/>
    <w:rsid w:val="008551C1"/>
    <w:rsid w:val="008565FC"/>
    <w:rsid w:val="008578DA"/>
    <w:rsid w:val="00860042"/>
    <w:rsid w:val="008600B9"/>
    <w:rsid w:val="0086154B"/>
    <w:rsid w:val="008633E7"/>
    <w:rsid w:val="00864CAA"/>
    <w:rsid w:val="0086691B"/>
    <w:rsid w:val="008705A8"/>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16"/>
    <w:rsid w:val="008F58A6"/>
    <w:rsid w:val="008F5A6B"/>
    <w:rsid w:val="008F5FE2"/>
    <w:rsid w:val="008F7FE7"/>
    <w:rsid w:val="00901DE1"/>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234F"/>
    <w:rsid w:val="00994FEB"/>
    <w:rsid w:val="00997787"/>
    <w:rsid w:val="009A5EDC"/>
    <w:rsid w:val="009A76E1"/>
    <w:rsid w:val="009B06F0"/>
    <w:rsid w:val="009B5980"/>
    <w:rsid w:val="009B5EC7"/>
    <w:rsid w:val="009B6287"/>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70A2B"/>
    <w:rsid w:val="00A75FAB"/>
    <w:rsid w:val="00A766CB"/>
    <w:rsid w:val="00A7733E"/>
    <w:rsid w:val="00A81ED0"/>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51CE"/>
    <w:rsid w:val="00B057C7"/>
    <w:rsid w:val="00B075B7"/>
    <w:rsid w:val="00B1200F"/>
    <w:rsid w:val="00B131A1"/>
    <w:rsid w:val="00B16770"/>
    <w:rsid w:val="00B17F03"/>
    <w:rsid w:val="00B21A03"/>
    <w:rsid w:val="00B21D61"/>
    <w:rsid w:val="00B26CE3"/>
    <w:rsid w:val="00B30EF7"/>
    <w:rsid w:val="00B32A55"/>
    <w:rsid w:val="00B33411"/>
    <w:rsid w:val="00B33867"/>
    <w:rsid w:val="00B4589B"/>
    <w:rsid w:val="00B506B5"/>
    <w:rsid w:val="00B51FC8"/>
    <w:rsid w:val="00B548FB"/>
    <w:rsid w:val="00B54F1C"/>
    <w:rsid w:val="00B55898"/>
    <w:rsid w:val="00B55F3F"/>
    <w:rsid w:val="00B575FD"/>
    <w:rsid w:val="00B63A1C"/>
    <w:rsid w:val="00B63CEF"/>
    <w:rsid w:val="00B65E7D"/>
    <w:rsid w:val="00B70C86"/>
    <w:rsid w:val="00B7478B"/>
    <w:rsid w:val="00B76A77"/>
    <w:rsid w:val="00B80B0E"/>
    <w:rsid w:val="00B82928"/>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613F"/>
    <w:rsid w:val="00CB667F"/>
    <w:rsid w:val="00CB73CD"/>
    <w:rsid w:val="00CC01A5"/>
    <w:rsid w:val="00CC1380"/>
    <w:rsid w:val="00CC2B17"/>
    <w:rsid w:val="00CC3812"/>
    <w:rsid w:val="00CC3D0D"/>
    <w:rsid w:val="00CC41D7"/>
    <w:rsid w:val="00CC45E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C1370"/>
    <w:rsid w:val="00DC2004"/>
    <w:rsid w:val="00DC242B"/>
    <w:rsid w:val="00DC435F"/>
    <w:rsid w:val="00DC46E8"/>
    <w:rsid w:val="00DC50C9"/>
    <w:rsid w:val="00DC574C"/>
    <w:rsid w:val="00DC7C3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018"/>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0DAD1"/>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9.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8.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image" Target="media/image33.png"/><Relationship Id="rId114" Type="http://schemas.openxmlformats.org/officeDocument/2006/relationships/footer" Target="footer10.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8BF1A1-C9A9-4C5E-A781-833190C45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19</TotalTime>
  <Pages>71</Pages>
  <Words>9653</Words>
  <Characters>55025</Characters>
  <Application>Microsoft Office Word</Application>
  <DocSecurity>0</DocSecurity>
  <Lines>458</Lines>
  <Paragraphs>129</Paragraphs>
  <ScaleCrop>false</ScaleCrop>
  <Company/>
  <LinksUpToDate>false</LinksUpToDate>
  <CharactersWithSpaces>6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972</cp:revision>
  <dcterms:created xsi:type="dcterms:W3CDTF">2018-01-30T13:03:00Z</dcterms:created>
  <dcterms:modified xsi:type="dcterms:W3CDTF">2018-04-04T13:57:00Z</dcterms:modified>
</cp:coreProperties>
</file>